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10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43"/>
      </w:tblGrid>
      <w:tr w:rsidR="008A487A" w:rsidRPr="000B7F1F" w14:paraId="3DFCD022" w14:textId="77777777" w:rsidTr="00466CEE">
        <w:trPr>
          <w:trHeight w:hRule="exact" w:val="782"/>
          <w:jc w:val="center"/>
        </w:trPr>
        <w:tc>
          <w:tcPr>
            <w:tcW w:w="11043" w:type="dxa"/>
            <w:shd w:val="clear" w:color="auto" w:fill="000000"/>
            <w:vAlign w:val="center"/>
          </w:tcPr>
          <w:p w14:paraId="3DFCD021" w14:textId="019E0D12" w:rsidR="008A487A" w:rsidRPr="002F6349" w:rsidRDefault="000B7F1F" w:rsidP="00D002A0">
            <w:pPr>
              <w:tabs>
                <w:tab w:val="left" w:pos="7938"/>
                <w:tab w:val="left" w:pos="8222"/>
                <w:tab w:val="left" w:pos="10065"/>
              </w:tabs>
              <w:ind w:right="-219"/>
              <w:jc w:val="center"/>
              <w:rPr>
                <w:rFonts w:ascii="Arial" w:hAnsi="Arial"/>
                <w:color w:val="FFFFFF"/>
                <w:sz w:val="42"/>
                <w:lang w:val="de-CH"/>
              </w:rPr>
            </w:pPr>
            <w:r>
              <w:rPr>
                <w:rFonts w:ascii="Arial" w:hAnsi="Arial"/>
                <w:b/>
                <w:color w:val="FFFFFF"/>
                <w:sz w:val="48"/>
                <w:lang w:val="de-CH"/>
              </w:rPr>
              <w:t>20</w:t>
            </w:r>
            <w:r w:rsidR="008A487A" w:rsidRPr="002F6349">
              <w:rPr>
                <w:rFonts w:ascii="Arial" w:hAnsi="Arial"/>
                <w:b/>
                <w:color w:val="FFFFFF"/>
                <w:sz w:val="48"/>
                <w:lang w:val="de-CH"/>
              </w:rPr>
              <w:t>. Kaister Nachtschiessen</w:t>
            </w:r>
            <w:r w:rsidR="008A487A" w:rsidRPr="002F6349">
              <w:rPr>
                <w:rFonts w:ascii="Arial" w:hAnsi="Arial"/>
                <w:b/>
                <w:color w:val="FFFFFF"/>
                <w:sz w:val="42"/>
                <w:lang w:val="de-CH"/>
              </w:rPr>
              <w:t xml:space="preserve">   </w:t>
            </w:r>
            <w:r w:rsidR="008A487A">
              <w:rPr>
                <w:rFonts w:ascii="Arial" w:hAnsi="Arial"/>
                <w:b/>
                <w:sz w:val="28"/>
                <w:lang w:val="de-CH"/>
              </w:rPr>
              <w:t xml:space="preserve">Do </w:t>
            </w:r>
            <w:r w:rsidR="002B4A7F">
              <w:rPr>
                <w:rFonts w:ascii="Arial" w:hAnsi="Arial"/>
                <w:b/>
                <w:sz w:val="28"/>
                <w:lang w:val="de-CH"/>
              </w:rPr>
              <w:t>1</w:t>
            </w:r>
            <w:r w:rsidR="004955E6">
              <w:rPr>
                <w:rFonts w:ascii="Arial" w:hAnsi="Arial"/>
                <w:b/>
                <w:sz w:val="28"/>
                <w:lang w:val="de-CH"/>
              </w:rPr>
              <w:t>1</w:t>
            </w:r>
            <w:r w:rsidR="008A487A">
              <w:rPr>
                <w:rFonts w:ascii="Arial" w:hAnsi="Arial"/>
                <w:b/>
                <w:sz w:val="28"/>
                <w:lang w:val="de-CH"/>
              </w:rPr>
              <w:t xml:space="preserve">. / Fr </w:t>
            </w:r>
            <w:r w:rsidR="005D4C37">
              <w:rPr>
                <w:rFonts w:ascii="Arial" w:hAnsi="Arial"/>
                <w:b/>
                <w:sz w:val="28"/>
                <w:lang w:val="de-CH"/>
              </w:rPr>
              <w:t>1</w:t>
            </w:r>
            <w:r w:rsidR="004955E6">
              <w:rPr>
                <w:rFonts w:ascii="Arial" w:hAnsi="Arial"/>
                <w:b/>
                <w:sz w:val="28"/>
                <w:lang w:val="de-CH"/>
              </w:rPr>
              <w:t>2</w:t>
            </w:r>
            <w:r w:rsidR="008A487A">
              <w:rPr>
                <w:rFonts w:ascii="Arial" w:hAnsi="Arial"/>
                <w:b/>
                <w:sz w:val="28"/>
                <w:lang w:val="de-CH"/>
              </w:rPr>
              <w:t>. November 20</w:t>
            </w:r>
            <w:r>
              <w:rPr>
                <w:rFonts w:ascii="Arial" w:hAnsi="Arial"/>
                <w:b/>
                <w:sz w:val="28"/>
                <w:lang w:val="de-CH"/>
              </w:rPr>
              <w:t>2</w:t>
            </w:r>
            <w:r w:rsidR="004955E6">
              <w:rPr>
                <w:rFonts w:ascii="Arial" w:hAnsi="Arial"/>
                <w:b/>
                <w:sz w:val="28"/>
                <w:lang w:val="de-CH"/>
              </w:rPr>
              <w:t>1</w:t>
            </w:r>
          </w:p>
        </w:tc>
      </w:tr>
    </w:tbl>
    <w:p w14:paraId="3DFCD023" w14:textId="77777777" w:rsidR="008A487A" w:rsidRDefault="008A487A">
      <w:pPr>
        <w:rPr>
          <w:rFonts w:ascii="Arial" w:hAnsi="Arial"/>
          <w:sz w:val="16"/>
          <w:lang w:val="de-CH"/>
        </w:rPr>
      </w:pPr>
    </w:p>
    <w:p w14:paraId="3DFCD024" w14:textId="77777777" w:rsidR="008A487A" w:rsidRDefault="008A487A">
      <w:pPr>
        <w:pStyle w:val="berschrift2"/>
      </w:pPr>
      <w:r>
        <w:t xml:space="preserve">Anmeldung von </w:t>
      </w:r>
      <w:r w:rsidR="00213F56">
        <w:t xml:space="preserve">Mannschafts- </w:t>
      </w:r>
      <w:r>
        <w:t>und Einzelschützen</w:t>
      </w:r>
    </w:p>
    <w:p w14:paraId="3DFCD025" w14:textId="77777777" w:rsidR="008A487A" w:rsidRPr="00213F56" w:rsidRDefault="008A487A">
      <w:pPr>
        <w:rPr>
          <w:rFonts w:ascii="Arial" w:hAnsi="Arial"/>
          <w:sz w:val="8"/>
          <w:szCs w:val="8"/>
          <w:lang w:val="de-CH"/>
        </w:rPr>
      </w:pPr>
    </w:p>
    <w:tbl>
      <w:tblPr>
        <w:tblW w:w="106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67"/>
        <w:gridCol w:w="7693"/>
      </w:tblGrid>
      <w:tr w:rsidR="00FE2046" w:rsidRPr="000B7F1F" w14:paraId="3DFCD028" w14:textId="77777777" w:rsidTr="00F3230F">
        <w:trPr>
          <w:trHeight w:hRule="exact" w:val="400"/>
        </w:trPr>
        <w:tc>
          <w:tcPr>
            <w:tcW w:w="2967" w:type="dxa"/>
            <w:shd w:val="pct25" w:color="auto" w:fill="FFFFFF"/>
            <w:vAlign w:val="center"/>
          </w:tcPr>
          <w:p w14:paraId="3DFCD026" w14:textId="77777777" w:rsidR="00FE2046" w:rsidRDefault="00402053" w:rsidP="00402053">
            <w:pPr>
              <w:pStyle w:val="berschrift1"/>
            </w:pPr>
            <w:r>
              <w:t>Verein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27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D56517" w:rsidRPr="000B7F1F" w14:paraId="3DFCD02B" w14:textId="77777777" w:rsidTr="00D56517">
        <w:trPr>
          <w:trHeight w:hRule="exact" w:val="400"/>
        </w:trPr>
        <w:tc>
          <w:tcPr>
            <w:tcW w:w="2967" w:type="dxa"/>
            <w:shd w:val="pct25" w:color="auto" w:fill="FFFFFF"/>
            <w:vAlign w:val="center"/>
          </w:tcPr>
          <w:p w14:paraId="3DFCD029" w14:textId="77777777" w:rsidR="00D56517" w:rsidRDefault="00D56517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Mannschaftsname</w:t>
            </w:r>
          </w:p>
        </w:tc>
        <w:tc>
          <w:tcPr>
            <w:tcW w:w="7693" w:type="dxa"/>
            <w:vAlign w:val="center"/>
          </w:tcPr>
          <w:p w14:paraId="3DFCD02A" w14:textId="77777777" w:rsidR="00D56517" w:rsidRDefault="00D56517">
            <w:pPr>
              <w:rPr>
                <w:rFonts w:ascii="Arial" w:hAnsi="Arial"/>
                <w:b/>
                <w:sz w:val="24"/>
                <w:lang w:val="de-CH"/>
              </w:rPr>
            </w:pPr>
          </w:p>
        </w:tc>
      </w:tr>
      <w:tr w:rsidR="00FE2046" w:rsidRPr="000B7F1F" w14:paraId="3DFCD02E" w14:textId="77777777" w:rsidTr="00F3230F">
        <w:trPr>
          <w:trHeight w:hRule="exact" w:val="400"/>
        </w:trPr>
        <w:tc>
          <w:tcPr>
            <w:tcW w:w="2967" w:type="dxa"/>
            <w:shd w:val="pct25" w:color="auto" w:fill="FFFFFF"/>
            <w:vAlign w:val="center"/>
          </w:tcPr>
          <w:p w14:paraId="3DFCD02C" w14:textId="77777777" w:rsidR="00FE2046" w:rsidRDefault="00FE2046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Verantwortliche(r)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2D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FE2046" w:rsidRPr="000B7F1F" w14:paraId="3DFCD031" w14:textId="77777777" w:rsidTr="00F3230F">
        <w:trPr>
          <w:trHeight w:hRule="exact" w:val="400"/>
        </w:trPr>
        <w:tc>
          <w:tcPr>
            <w:tcW w:w="2967" w:type="dxa"/>
            <w:shd w:val="pct25" w:color="auto" w:fill="FFFFFF"/>
            <w:vAlign w:val="center"/>
          </w:tcPr>
          <w:p w14:paraId="3DFCD02F" w14:textId="77777777" w:rsidR="00FE2046" w:rsidRDefault="00FE2046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Strasse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0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FE2046" w:rsidRPr="000B7F1F" w14:paraId="3DFCD034" w14:textId="77777777" w:rsidTr="00F3230F">
        <w:trPr>
          <w:trHeight w:hRule="exact" w:val="400"/>
        </w:trPr>
        <w:tc>
          <w:tcPr>
            <w:tcW w:w="2967" w:type="dxa"/>
            <w:shd w:val="pct25" w:color="auto" w:fill="FFFFFF"/>
            <w:vAlign w:val="center"/>
          </w:tcPr>
          <w:p w14:paraId="3DFCD032" w14:textId="77777777" w:rsidR="00FE2046" w:rsidRDefault="00FE2046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PLZ Ort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3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FE2046" w14:paraId="3DFCD03A" w14:textId="77777777" w:rsidTr="00F3230F">
        <w:trPr>
          <w:trHeight w:hRule="exact" w:val="400"/>
        </w:trPr>
        <w:tc>
          <w:tcPr>
            <w:tcW w:w="2967" w:type="dxa"/>
            <w:shd w:val="pct25" w:color="auto" w:fill="FFFFFF"/>
            <w:vAlign w:val="center"/>
          </w:tcPr>
          <w:p w14:paraId="3DFCD035" w14:textId="77777777" w:rsidR="00FE2046" w:rsidRDefault="00FE2046" w:rsidP="00E74D0C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 xml:space="preserve">Tel / </w:t>
            </w:r>
            <w:r>
              <w:rPr>
                <w:rFonts w:ascii="Arial" w:hAnsi="Arial"/>
                <w:b/>
                <w:color w:val="FF0000"/>
                <w:sz w:val="24"/>
                <w:lang w:val="de-CH"/>
              </w:rPr>
              <w:t>E-</w:t>
            </w:r>
            <w:r w:rsidRPr="00651069">
              <w:rPr>
                <w:rFonts w:ascii="Arial" w:hAnsi="Arial"/>
                <w:b/>
                <w:color w:val="FF0000"/>
                <w:sz w:val="24"/>
                <w:lang w:val="de-CH"/>
              </w:rPr>
              <w:t>Mail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6" w14:textId="77777777" w:rsidR="00FE2046" w:rsidRDefault="00FE2046" w:rsidP="00E74D0C">
            <w:pPr>
              <w:rPr>
                <w:rFonts w:ascii="Arial" w:hAnsi="Arial"/>
                <w:sz w:val="24"/>
                <w:lang w:val="de-CH"/>
              </w:rPr>
            </w:pPr>
          </w:p>
          <w:p w14:paraId="3DFCD037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  <w:p w14:paraId="3DFCD038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  <w:p w14:paraId="3DFCD039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D56517" w14:paraId="3DFCD03D" w14:textId="77777777" w:rsidTr="00D56517">
        <w:trPr>
          <w:trHeight w:hRule="exact" w:val="425"/>
        </w:trPr>
        <w:tc>
          <w:tcPr>
            <w:tcW w:w="2967" w:type="dxa"/>
            <w:shd w:val="pct25" w:color="auto" w:fill="FFFFFF"/>
            <w:vAlign w:val="center"/>
          </w:tcPr>
          <w:p w14:paraId="3DFCD03B" w14:textId="77777777" w:rsidR="00D56517" w:rsidRPr="00D56517" w:rsidRDefault="00D56517" w:rsidP="00E74D0C">
            <w:pPr>
              <w:rPr>
                <w:rFonts w:ascii="Arial" w:hAnsi="Arial"/>
                <w:b/>
                <w:sz w:val="24"/>
                <w:highlight w:val="yellow"/>
                <w:lang w:val="de-CH"/>
              </w:rPr>
            </w:pPr>
            <w:r w:rsidRPr="00D56517">
              <w:rPr>
                <w:rFonts w:ascii="Arial" w:hAnsi="Arial"/>
                <w:b/>
                <w:sz w:val="24"/>
                <w:highlight w:val="yellow"/>
                <w:lang w:val="de-CH"/>
              </w:rPr>
              <w:t>IBAN Bank/Postkonto: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C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</w:tc>
      </w:tr>
    </w:tbl>
    <w:p w14:paraId="3DFCD03E" w14:textId="77777777" w:rsidR="008A487A" w:rsidRDefault="008A487A">
      <w:pPr>
        <w:rPr>
          <w:rFonts w:ascii="Arial" w:hAnsi="Arial"/>
          <w:sz w:val="16"/>
          <w:lang w:val="de-CH"/>
        </w:rPr>
      </w:pPr>
    </w:p>
    <w:tbl>
      <w:tblPr>
        <w:tblW w:w="106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0"/>
        <w:gridCol w:w="5168"/>
        <w:gridCol w:w="1215"/>
        <w:gridCol w:w="1246"/>
        <w:gridCol w:w="2581"/>
      </w:tblGrid>
      <w:tr w:rsidR="00D56517" w:rsidRPr="000B7F1F" w14:paraId="3DFCD045" w14:textId="77777777" w:rsidTr="00C852EE">
        <w:trPr>
          <w:trHeight w:hRule="exact" w:val="489"/>
        </w:trPr>
        <w:tc>
          <w:tcPr>
            <w:tcW w:w="420" w:type="dxa"/>
            <w:tcBorders>
              <w:bottom w:val="nil"/>
            </w:tcBorders>
            <w:shd w:val="pct25" w:color="auto" w:fill="FFFFFF"/>
            <w:vAlign w:val="center"/>
          </w:tcPr>
          <w:p w14:paraId="3DFCD03F" w14:textId="77777777" w:rsidR="00D56517" w:rsidRDefault="00D56517" w:rsidP="00D4657F">
            <w:pPr>
              <w:pStyle w:val="berschrift1"/>
            </w:pPr>
            <w:bookmarkStart w:id="0" w:name="OLE_LINK1"/>
          </w:p>
        </w:tc>
        <w:tc>
          <w:tcPr>
            <w:tcW w:w="4825" w:type="dxa"/>
            <w:shd w:val="pct25" w:color="auto" w:fill="FFFFFF"/>
            <w:vAlign w:val="center"/>
          </w:tcPr>
          <w:p w14:paraId="3DFCD040" w14:textId="77777777" w:rsidR="00D56517" w:rsidRDefault="00D56517" w:rsidP="00D4657F">
            <w:pPr>
              <w:pStyle w:val="berschrift1"/>
            </w:pPr>
            <w:r>
              <w:t>Name / Vorname</w:t>
            </w:r>
          </w:p>
        </w:tc>
        <w:tc>
          <w:tcPr>
            <w:tcW w:w="1134" w:type="dxa"/>
            <w:shd w:val="pct25" w:color="auto" w:fill="FFFFFF"/>
            <w:vAlign w:val="center"/>
          </w:tcPr>
          <w:p w14:paraId="3DFCD041" w14:textId="77777777" w:rsidR="00D56517" w:rsidRDefault="00D56517" w:rsidP="00D56517">
            <w:pPr>
              <w:pStyle w:val="berschrift1"/>
              <w:jc w:val="center"/>
            </w:pPr>
            <w:r>
              <w:t>Liz.-Nr.</w:t>
            </w:r>
          </w:p>
        </w:tc>
        <w:tc>
          <w:tcPr>
            <w:tcW w:w="1163" w:type="dxa"/>
            <w:shd w:val="pct25" w:color="auto" w:fill="FFFFFF"/>
            <w:vAlign w:val="center"/>
          </w:tcPr>
          <w:p w14:paraId="3DFCD042" w14:textId="77777777" w:rsidR="00D56517" w:rsidRDefault="00D56517" w:rsidP="00D56517">
            <w:pPr>
              <w:pStyle w:val="berschrift1"/>
              <w:jc w:val="center"/>
            </w:pPr>
            <w:r>
              <w:t>Jg.</w:t>
            </w:r>
          </w:p>
        </w:tc>
        <w:tc>
          <w:tcPr>
            <w:tcW w:w="2410" w:type="dxa"/>
            <w:shd w:val="pct25" w:color="auto" w:fill="FFFFFF"/>
            <w:vAlign w:val="center"/>
          </w:tcPr>
          <w:p w14:paraId="3DFCD043" w14:textId="77777777" w:rsidR="00D56517" w:rsidRPr="008B2E9F" w:rsidRDefault="00D56517" w:rsidP="00D4657F">
            <w:pPr>
              <w:pStyle w:val="berschrift1"/>
              <w:rPr>
                <w:color w:val="FF0000"/>
                <w:sz w:val="16"/>
                <w:szCs w:val="16"/>
              </w:rPr>
            </w:pPr>
            <w:r w:rsidRPr="008945F7">
              <w:rPr>
                <w:color w:val="FF0000"/>
                <w:sz w:val="18"/>
                <w:szCs w:val="16"/>
              </w:rPr>
              <w:t>Hier Waffenart eintragen</w:t>
            </w:r>
            <w:r>
              <w:rPr>
                <w:color w:val="FF0000"/>
                <w:sz w:val="18"/>
                <w:szCs w:val="16"/>
              </w:rPr>
              <w:t>:</w:t>
            </w:r>
          </w:p>
          <w:p w14:paraId="3DFCD044" w14:textId="77777777" w:rsidR="00D56517" w:rsidRPr="00C852EE" w:rsidRDefault="00D56517" w:rsidP="00C852EE">
            <w:pPr>
              <w:rPr>
                <w:rFonts w:ascii="Arial" w:hAnsi="Arial"/>
                <w:b/>
                <w:color w:val="FF0000"/>
                <w:szCs w:val="16"/>
                <w:lang w:val="de-CH"/>
              </w:rPr>
            </w:pPr>
            <w:r>
              <w:rPr>
                <w:rFonts w:ascii="Arial" w:hAnsi="Arial"/>
                <w:b/>
                <w:szCs w:val="16"/>
                <w:lang w:val="de-CH"/>
              </w:rPr>
              <w:t xml:space="preserve"> </w:t>
            </w:r>
            <w:r w:rsidRPr="00C852EE">
              <w:rPr>
                <w:rFonts w:ascii="Arial" w:hAnsi="Arial"/>
                <w:b/>
                <w:szCs w:val="16"/>
                <w:highlight w:val="yellow"/>
                <w:lang w:val="de-CH"/>
              </w:rPr>
              <w:sym w:font="Wingdings" w:char="F0E8"/>
            </w:r>
            <w:r>
              <w:rPr>
                <w:rFonts w:ascii="Arial" w:hAnsi="Arial"/>
                <w:b/>
                <w:szCs w:val="16"/>
                <w:lang w:val="de-CH"/>
              </w:rPr>
              <w:t xml:space="preserve">  </w:t>
            </w:r>
            <w:r w:rsidRPr="00C852EE">
              <w:rPr>
                <w:rFonts w:ascii="Arial" w:hAnsi="Arial"/>
                <w:b/>
                <w:szCs w:val="16"/>
                <w:lang w:val="de-CH"/>
              </w:rPr>
              <w:t>Auf Zeile klicken</w:t>
            </w:r>
          </w:p>
        </w:tc>
      </w:tr>
      <w:tr w:rsidR="00D56517" w14:paraId="3DFCD04B" w14:textId="77777777" w:rsidTr="00DD020F">
        <w:trPr>
          <w:trHeight w:hRule="exact" w:val="400"/>
        </w:trPr>
        <w:tc>
          <w:tcPr>
            <w:tcW w:w="420" w:type="dxa"/>
            <w:shd w:val="pct25" w:color="auto" w:fill="FFFFFF"/>
            <w:vAlign w:val="center"/>
          </w:tcPr>
          <w:p w14:paraId="3DFCD046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1.</w:t>
            </w:r>
          </w:p>
        </w:tc>
        <w:tc>
          <w:tcPr>
            <w:tcW w:w="4825" w:type="dxa"/>
            <w:vAlign w:val="center"/>
          </w:tcPr>
          <w:p w14:paraId="3DFCD047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48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tcBorders>
              <w:top w:val="nil"/>
            </w:tcBorders>
            <w:vAlign w:val="center"/>
          </w:tcPr>
          <w:p w14:paraId="3DFCD049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tcBorders>
              <w:top w:val="nil"/>
            </w:tcBorders>
            <w:vAlign w:val="center"/>
          </w:tcPr>
          <w:p w14:paraId="3DFCD04A" w14:textId="77777777" w:rsidR="00D56517" w:rsidRPr="00C852EE" w:rsidRDefault="004955E6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264812747"/>
                <w:lock w:val="sdtLocked"/>
                <w:placeholder>
                  <w:docPart w:val="0831576DE363478492360210A6F7A0B7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51" w14:textId="77777777" w:rsidTr="00DD020F">
        <w:trPr>
          <w:trHeight w:hRule="exact" w:val="400"/>
        </w:trPr>
        <w:tc>
          <w:tcPr>
            <w:tcW w:w="420" w:type="dxa"/>
            <w:shd w:val="pct25" w:color="auto" w:fill="FFFFFF"/>
            <w:vAlign w:val="center"/>
          </w:tcPr>
          <w:p w14:paraId="3DFCD04C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2.</w:t>
            </w:r>
          </w:p>
        </w:tc>
        <w:tc>
          <w:tcPr>
            <w:tcW w:w="4825" w:type="dxa"/>
            <w:vAlign w:val="center"/>
          </w:tcPr>
          <w:p w14:paraId="3DFCD04D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4E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4F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50" w14:textId="77777777" w:rsidR="00D56517" w:rsidRPr="00C852EE" w:rsidRDefault="004955E6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1710713757"/>
                <w:placeholder>
                  <w:docPart w:val="B1904745C1814A90B7E734884C947B7F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57" w14:textId="77777777" w:rsidTr="00DD020F">
        <w:trPr>
          <w:trHeight w:hRule="exact" w:val="400"/>
        </w:trPr>
        <w:tc>
          <w:tcPr>
            <w:tcW w:w="420" w:type="dxa"/>
            <w:shd w:val="pct25" w:color="auto" w:fill="FFFFFF"/>
            <w:vAlign w:val="center"/>
          </w:tcPr>
          <w:p w14:paraId="3DFCD052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3.</w:t>
            </w:r>
          </w:p>
        </w:tc>
        <w:tc>
          <w:tcPr>
            <w:tcW w:w="4825" w:type="dxa"/>
            <w:vAlign w:val="center"/>
          </w:tcPr>
          <w:p w14:paraId="3DFCD053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54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55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56" w14:textId="77777777" w:rsidR="00D56517" w:rsidRPr="00C852EE" w:rsidRDefault="004955E6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830290539"/>
                <w:placeholder>
                  <w:docPart w:val="D6B70568BF4B4A709511F4F2A451DCBD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3E4444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5D" w14:textId="77777777" w:rsidTr="00DD020F">
        <w:trPr>
          <w:trHeight w:hRule="exact" w:val="400"/>
        </w:trPr>
        <w:tc>
          <w:tcPr>
            <w:tcW w:w="420" w:type="dxa"/>
            <w:shd w:val="pct25" w:color="auto" w:fill="FFFFFF"/>
            <w:vAlign w:val="center"/>
          </w:tcPr>
          <w:p w14:paraId="3DFCD058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4.</w:t>
            </w:r>
          </w:p>
        </w:tc>
        <w:tc>
          <w:tcPr>
            <w:tcW w:w="4825" w:type="dxa"/>
            <w:vAlign w:val="center"/>
          </w:tcPr>
          <w:p w14:paraId="3DFCD059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5A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5B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5C" w14:textId="77777777" w:rsidR="00D56517" w:rsidRPr="00C852EE" w:rsidRDefault="004955E6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2037466486"/>
                <w:placeholder>
                  <w:docPart w:val="4E6EF750E7024453B22EE381BA938EAD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63" w14:textId="77777777" w:rsidTr="00DD020F">
        <w:trPr>
          <w:trHeight w:hRule="exact" w:val="400"/>
        </w:trPr>
        <w:tc>
          <w:tcPr>
            <w:tcW w:w="420" w:type="dxa"/>
            <w:shd w:val="pct25" w:color="auto" w:fill="FFFFFF"/>
            <w:vAlign w:val="center"/>
          </w:tcPr>
          <w:p w14:paraId="3DFCD05E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5.</w:t>
            </w:r>
          </w:p>
        </w:tc>
        <w:tc>
          <w:tcPr>
            <w:tcW w:w="4825" w:type="dxa"/>
            <w:vAlign w:val="center"/>
          </w:tcPr>
          <w:p w14:paraId="3DFCD05F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60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61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62" w14:textId="77777777" w:rsidR="00D56517" w:rsidRPr="00C852EE" w:rsidRDefault="004955E6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1647276333"/>
                <w:placeholder>
                  <w:docPart w:val="7E210ECBD631409383BFBB730A0BE5A8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69" w14:textId="77777777" w:rsidTr="00DD020F">
        <w:trPr>
          <w:trHeight w:hRule="exact" w:val="400"/>
        </w:trPr>
        <w:tc>
          <w:tcPr>
            <w:tcW w:w="420" w:type="dxa"/>
            <w:shd w:val="pct25" w:color="auto" w:fill="FFFFFF"/>
            <w:vAlign w:val="center"/>
          </w:tcPr>
          <w:p w14:paraId="3DFCD064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6.</w:t>
            </w:r>
          </w:p>
        </w:tc>
        <w:tc>
          <w:tcPr>
            <w:tcW w:w="4825" w:type="dxa"/>
            <w:vAlign w:val="center"/>
          </w:tcPr>
          <w:p w14:paraId="3DFCD065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66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67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68" w14:textId="77777777" w:rsidR="00D56517" w:rsidRPr="00C852EE" w:rsidRDefault="004955E6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555539819"/>
                <w:placeholder>
                  <w:docPart w:val="39B9C5FDED364D0B81178E8B37D5F314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6F" w14:textId="77777777" w:rsidTr="00DD020F">
        <w:trPr>
          <w:trHeight w:hRule="exact" w:val="400"/>
        </w:trPr>
        <w:tc>
          <w:tcPr>
            <w:tcW w:w="420" w:type="dxa"/>
            <w:shd w:val="pct25" w:color="auto" w:fill="FFFFFF"/>
            <w:vAlign w:val="center"/>
          </w:tcPr>
          <w:p w14:paraId="3DFCD06A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7.</w:t>
            </w:r>
          </w:p>
        </w:tc>
        <w:tc>
          <w:tcPr>
            <w:tcW w:w="4825" w:type="dxa"/>
            <w:vAlign w:val="center"/>
          </w:tcPr>
          <w:p w14:paraId="3DFCD06B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6C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6D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6E" w14:textId="77777777" w:rsidR="00D56517" w:rsidRPr="00C852EE" w:rsidRDefault="004955E6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1518266728"/>
                <w:placeholder>
                  <w:docPart w:val="A6B365EEA26943758B8BD7742CE46003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75" w14:textId="77777777" w:rsidTr="00DD020F">
        <w:trPr>
          <w:trHeight w:hRule="exact" w:val="400"/>
        </w:trPr>
        <w:tc>
          <w:tcPr>
            <w:tcW w:w="420" w:type="dxa"/>
            <w:shd w:val="pct25" w:color="auto" w:fill="FFFFFF"/>
            <w:vAlign w:val="center"/>
          </w:tcPr>
          <w:p w14:paraId="3DFCD070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8.</w:t>
            </w:r>
          </w:p>
        </w:tc>
        <w:tc>
          <w:tcPr>
            <w:tcW w:w="4825" w:type="dxa"/>
            <w:vAlign w:val="center"/>
          </w:tcPr>
          <w:p w14:paraId="3DFCD071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72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73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74" w14:textId="77777777" w:rsidR="00D56517" w:rsidRPr="00C852EE" w:rsidRDefault="004955E6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168102430"/>
                <w:placeholder>
                  <w:docPart w:val="36175703BC0648CD8C306923A94A8F0C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bookmarkEnd w:id="0"/>
    </w:tbl>
    <w:p w14:paraId="3DFCD076" w14:textId="77777777" w:rsidR="00D56517" w:rsidRDefault="00D56517">
      <w:pPr>
        <w:rPr>
          <w:rFonts w:ascii="Arial" w:hAnsi="Arial"/>
          <w:sz w:val="16"/>
          <w:szCs w:val="16"/>
          <w:lang w:val="de-CH"/>
        </w:rPr>
      </w:pPr>
    </w:p>
    <w:p w14:paraId="3DFCD077" w14:textId="77777777" w:rsidR="008A487A" w:rsidRPr="00A63349" w:rsidRDefault="005636DC">
      <w:pPr>
        <w:rPr>
          <w:rFonts w:ascii="Arial" w:hAnsi="Arial"/>
          <w:sz w:val="16"/>
          <w:szCs w:val="16"/>
          <w:lang w:val="de-CH"/>
        </w:rPr>
      </w:pPr>
      <w:r>
        <w:rPr>
          <w:rFonts w:ascii="Arial" w:hAnsi="Arial"/>
          <w:noProof/>
          <w:sz w:val="16"/>
          <w:szCs w:val="16"/>
          <w:lang w:val="de-CH" w:eastAsia="de-CH"/>
        </w:rPr>
        <mc:AlternateContent>
          <mc:Choice Requires="wps">
            <w:drawing>
              <wp:anchor distT="0" distB="0" distL="114300" distR="114300" simplePos="0" relativeHeight="251655680" behindDoc="1" locked="0" layoutInCell="1" allowOverlap="1" wp14:anchorId="3DFCD0BC" wp14:editId="3DFCD0BD">
                <wp:simplePos x="0" y="0"/>
                <wp:positionH relativeFrom="column">
                  <wp:posOffset>373380</wp:posOffset>
                </wp:positionH>
                <wp:positionV relativeFrom="paragraph">
                  <wp:posOffset>137160</wp:posOffset>
                </wp:positionV>
                <wp:extent cx="6038850" cy="352425"/>
                <wp:effectExtent l="0" t="0" r="0" b="0"/>
                <wp:wrapNone/>
                <wp:docPr id="2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38850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2F2F2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C84E345" id="AutoShape 4" o:spid="_x0000_s1026" style="position:absolute;margin-left:29.4pt;margin-top:10.8pt;width:475.5pt;height:27.75pt;z-index:-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" fillcolor="#f2f2f2"/>
            </w:pict>
          </mc:Fallback>
        </mc:AlternateContent>
      </w:r>
    </w:p>
    <w:p w14:paraId="3DFCD078" w14:textId="77777777" w:rsidR="0039389B" w:rsidRDefault="0039389B" w:rsidP="0039389B">
      <w:pPr>
        <w:spacing w:before="120" w:after="120"/>
        <w:jc w:val="center"/>
        <w:rPr>
          <w:rFonts w:ascii="Arial" w:hAnsi="Arial"/>
          <w:sz w:val="24"/>
          <w:lang w:val="de-CH"/>
        </w:rPr>
      </w:pPr>
      <w:r w:rsidRPr="00A63349">
        <w:rPr>
          <w:color w:val="FF0000"/>
        </w:rPr>
        <w:sym w:font="Wingdings" w:char="F0E8"/>
      </w:r>
      <w:r w:rsidRPr="004C5956">
        <w:rPr>
          <w:color w:val="0000FF"/>
          <w:lang w:val="de-CH"/>
        </w:rPr>
        <w:t xml:space="preserve"> </w:t>
      </w:r>
      <w:r>
        <w:rPr>
          <w:rFonts w:ascii="Arial" w:hAnsi="Arial"/>
          <w:sz w:val="24"/>
          <w:lang w:val="de-CH"/>
        </w:rPr>
        <w:t xml:space="preserve">Die aufgeführten Schützen sind </w:t>
      </w:r>
      <w:r w:rsidRPr="00651069">
        <w:rPr>
          <w:rFonts w:ascii="Arial" w:hAnsi="Arial"/>
          <w:b/>
          <w:color w:val="0000FF"/>
          <w:sz w:val="24"/>
          <w:lang w:val="de-CH"/>
        </w:rPr>
        <w:t>Mitglieder unseres Vereins</w:t>
      </w:r>
      <w:r>
        <w:rPr>
          <w:rFonts w:ascii="Arial" w:hAnsi="Arial"/>
          <w:b/>
          <w:color w:val="0000FF"/>
          <w:sz w:val="24"/>
          <w:lang w:val="de-CH"/>
        </w:rPr>
        <w:t xml:space="preserve"> mit gültiger Lizenz</w:t>
      </w:r>
      <w:r>
        <w:rPr>
          <w:rFonts w:ascii="Arial" w:hAnsi="Arial"/>
          <w:sz w:val="24"/>
          <w:lang w:val="de-CH"/>
        </w:rPr>
        <w:t>.</w:t>
      </w:r>
    </w:p>
    <w:p w14:paraId="3DFCD079" w14:textId="77777777" w:rsidR="0039389B" w:rsidRPr="004C5956" w:rsidRDefault="0039389B" w:rsidP="0039389B">
      <w:pPr>
        <w:jc w:val="center"/>
        <w:rPr>
          <w:lang w:val="de-CH"/>
        </w:rPr>
      </w:pPr>
    </w:p>
    <w:p w14:paraId="3DFCD07A" w14:textId="77777777" w:rsidR="00D56517" w:rsidRPr="004C5956" w:rsidRDefault="00D56517" w:rsidP="0039389B">
      <w:pPr>
        <w:jc w:val="center"/>
        <w:rPr>
          <w:lang w:val="de-CH"/>
        </w:rPr>
      </w:pPr>
    </w:p>
    <w:p w14:paraId="3DFCD07B" w14:textId="77777777" w:rsidR="0039389B" w:rsidRDefault="0039389B" w:rsidP="0039389B">
      <w:pPr>
        <w:pStyle w:val="berschrift1"/>
      </w:pPr>
      <w:r>
        <w:t>Bitte den gewünschten Termin und einen Ersatztermin ankreuzen</w:t>
      </w:r>
    </w:p>
    <w:p w14:paraId="3DFCD07C" w14:textId="77777777" w:rsidR="008A487A" w:rsidRPr="00A63349" w:rsidRDefault="00213F56" w:rsidP="0039389B">
      <w:pPr>
        <w:pStyle w:val="berschrift1"/>
        <w:spacing w:after="240"/>
        <w:rPr>
          <w:sz w:val="16"/>
          <w:szCs w:val="16"/>
        </w:rPr>
      </w:pPr>
      <w:r w:rsidRPr="00A63349">
        <w:t xml:space="preserve">Unter </w:t>
      </w:r>
      <w:hyperlink r:id="rId5" w:history="1">
        <w:r w:rsidRPr="000725A8">
          <w:rPr>
            <w:rStyle w:val="Hyperlink"/>
          </w:rPr>
          <w:t>www.fsgkaisten.ch</w:t>
        </w:r>
      </w:hyperlink>
      <w:r w:rsidRPr="00A63349">
        <w:t xml:space="preserve"> findest Du den aktuellen </w:t>
      </w:r>
      <w:r w:rsidRPr="00A63349">
        <w:rPr>
          <w:color w:val="0000FF"/>
        </w:rPr>
        <w:t>Belegungspla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964"/>
        <w:gridCol w:w="964"/>
        <w:gridCol w:w="964"/>
        <w:gridCol w:w="964"/>
        <w:gridCol w:w="284"/>
        <w:gridCol w:w="964"/>
        <w:gridCol w:w="964"/>
        <w:gridCol w:w="964"/>
        <w:gridCol w:w="964"/>
      </w:tblGrid>
      <w:tr w:rsidR="008A487A" w14:paraId="3DFCD081" w14:textId="77777777">
        <w:trPr>
          <w:trHeight w:hRule="exact" w:val="400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FCD07D" w14:textId="77777777" w:rsidR="008A487A" w:rsidRDefault="008A487A">
            <w:pPr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38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FFFFFF"/>
            <w:vAlign w:val="center"/>
          </w:tcPr>
          <w:p w14:paraId="3DFCD07E" w14:textId="77777777" w:rsidR="008A487A" w:rsidRDefault="008A487A">
            <w:pPr>
              <w:pStyle w:val="berschrift3"/>
            </w:pPr>
            <w:r>
              <w:t>Gewünschte Schiesszeit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3DFCD07F" w14:textId="77777777" w:rsidR="008A487A" w:rsidRDefault="008A487A">
            <w:pPr>
              <w:pStyle w:val="berschrift3"/>
            </w:pPr>
          </w:p>
        </w:tc>
        <w:tc>
          <w:tcPr>
            <w:tcW w:w="3856" w:type="dxa"/>
            <w:gridSpan w:val="4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FFFFFF"/>
            <w:vAlign w:val="center"/>
          </w:tcPr>
          <w:p w14:paraId="3DFCD080" w14:textId="77777777" w:rsidR="008A487A" w:rsidRDefault="008A487A">
            <w:pPr>
              <w:pStyle w:val="berschrift3"/>
            </w:pPr>
            <w:r>
              <w:t>Ersatzzeit</w:t>
            </w:r>
          </w:p>
        </w:tc>
      </w:tr>
      <w:tr w:rsidR="008A487A" w14:paraId="3DFCD09A" w14:textId="77777777">
        <w:trPr>
          <w:trHeight w:hRule="exact" w:val="740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FCD082" w14:textId="77777777" w:rsidR="008A487A" w:rsidRDefault="008A487A">
            <w:pPr>
              <w:rPr>
                <w:rFonts w:ascii="Arial" w:hAnsi="Arial"/>
                <w:b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FFFFFF"/>
            <w:vAlign w:val="center"/>
          </w:tcPr>
          <w:p w14:paraId="3DFCD083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7.30 bis</w:t>
            </w:r>
          </w:p>
          <w:p w14:paraId="3DFCD084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FFFFFF"/>
            <w:vAlign w:val="center"/>
          </w:tcPr>
          <w:p w14:paraId="3DFCD085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  <w:p w14:paraId="3DFCD086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87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FFFFFF"/>
            <w:vAlign w:val="center"/>
          </w:tcPr>
          <w:p w14:paraId="3DFCD088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  <w:p w14:paraId="3DFCD089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8A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FFFFFF"/>
            <w:vAlign w:val="center"/>
          </w:tcPr>
          <w:p w14:paraId="3DFCD08B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  <w:p w14:paraId="3DFCD08C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8D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1.3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3DFCD08E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shd w:val="pct25" w:color="auto" w:fill="FFFFFF"/>
            <w:vAlign w:val="center"/>
          </w:tcPr>
          <w:p w14:paraId="3DFCD08F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7.30 bis</w:t>
            </w:r>
          </w:p>
          <w:p w14:paraId="3DFCD090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shd w:val="pct25" w:color="auto" w:fill="FFFFFF"/>
            <w:vAlign w:val="center"/>
          </w:tcPr>
          <w:p w14:paraId="3DFCD091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  <w:p w14:paraId="3DFCD092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93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shd w:val="pct25" w:color="auto" w:fill="FFFFFF"/>
            <w:vAlign w:val="center"/>
          </w:tcPr>
          <w:p w14:paraId="3DFCD094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  <w:p w14:paraId="3DFCD095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96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shd w:val="pct25" w:color="auto" w:fill="FFFFFF"/>
            <w:vAlign w:val="center"/>
          </w:tcPr>
          <w:p w14:paraId="3DFCD097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  <w:p w14:paraId="3DFCD098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99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1.30</w:t>
            </w:r>
          </w:p>
        </w:tc>
      </w:tr>
      <w:tr w:rsidR="008A487A" w14:paraId="3DFCD0A5" w14:textId="77777777" w:rsidTr="00A63349">
        <w:trPr>
          <w:trHeight w:hRule="exact" w:val="400"/>
        </w:trPr>
        <w:tc>
          <w:tcPr>
            <w:tcW w:w="2552" w:type="dxa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FFFFFF"/>
            <w:vAlign w:val="center"/>
          </w:tcPr>
          <w:p w14:paraId="3DFCD09B" w14:textId="6018F286" w:rsidR="008A487A" w:rsidRDefault="008A487A" w:rsidP="000B7F1F">
            <w:pPr>
              <w:pStyle w:val="berschrift1"/>
              <w:tabs>
                <w:tab w:val="left" w:pos="1168"/>
              </w:tabs>
            </w:pPr>
            <w:r>
              <w:t>Donnerstag</w:t>
            </w:r>
            <w:r>
              <w:tab/>
            </w:r>
            <w:r w:rsidR="008261C9">
              <w:t>1</w:t>
            </w:r>
            <w:r w:rsidR="004955E6">
              <w:t>1</w:t>
            </w:r>
            <w:r>
              <w:t>. Nov</w:t>
            </w: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CD09C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CD09D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CD09E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14:paraId="3DFCD09F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284" w:type="dxa"/>
            <w:tcBorders>
              <w:top w:val="nil"/>
              <w:bottom w:val="nil"/>
            </w:tcBorders>
            <w:vAlign w:val="center"/>
          </w:tcPr>
          <w:p w14:paraId="3DFCD0A0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1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2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3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4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</w:tr>
      <w:tr w:rsidR="008A487A" w14:paraId="3DFCD0B0" w14:textId="77777777" w:rsidTr="00A63349">
        <w:trPr>
          <w:trHeight w:hRule="exact" w:val="400"/>
        </w:trPr>
        <w:tc>
          <w:tcPr>
            <w:tcW w:w="2552" w:type="dxa"/>
            <w:tcBorders>
              <w:top w:val="single" w:sz="4" w:space="0" w:color="auto"/>
            </w:tcBorders>
            <w:shd w:val="pct25" w:color="auto" w:fill="FFFFFF"/>
            <w:vAlign w:val="center"/>
          </w:tcPr>
          <w:p w14:paraId="3DFCD0A6" w14:textId="45538BF8" w:rsidR="008A487A" w:rsidRDefault="008A487A" w:rsidP="000B7F1F">
            <w:pPr>
              <w:tabs>
                <w:tab w:val="left" w:pos="1168"/>
              </w:tabs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Freitag</w:t>
            </w:r>
            <w:r>
              <w:rPr>
                <w:rFonts w:ascii="Arial" w:hAnsi="Arial"/>
                <w:b/>
                <w:sz w:val="24"/>
                <w:lang w:val="de-CH"/>
              </w:rPr>
              <w:tab/>
            </w:r>
            <w:r>
              <w:rPr>
                <w:rFonts w:ascii="Arial" w:hAnsi="Arial"/>
                <w:b/>
                <w:sz w:val="24"/>
                <w:lang w:val="de-CH"/>
              </w:rPr>
              <w:tab/>
            </w:r>
            <w:r w:rsidR="008261C9">
              <w:rPr>
                <w:rFonts w:ascii="Arial" w:hAnsi="Arial"/>
                <w:b/>
                <w:sz w:val="24"/>
                <w:lang w:val="de-CH"/>
              </w:rPr>
              <w:t>1</w:t>
            </w:r>
            <w:r w:rsidR="004955E6">
              <w:rPr>
                <w:rFonts w:ascii="Arial" w:hAnsi="Arial"/>
                <w:b/>
                <w:sz w:val="24"/>
                <w:lang w:val="de-CH"/>
              </w:rPr>
              <w:t>2</w:t>
            </w:r>
            <w:r>
              <w:rPr>
                <w:rFonts w:ascii="Arial" w:hAnsi="Arial"/>
                <w:b/>
                <w:sz w:val="24"/>
                <w:lang w:val="de-CH"/>
              </w:rPr>
              <w:t>. Nov</w:t>
            </w: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7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8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9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A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284" w:type="dxa"/>
            <w:tcBorders>
              <w:top w:val="nil"/>
              <w:bottom w:val="nil"/>
            </w:tcBorders>
            <w:vAlign w:val="center"/>
          </w:tcPr>
          <w:p w14:paraId="3DFCD0AB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C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D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E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F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</w:tr>
    </w:tbl>
    <w:p w14:paraId="3DFCD0B1" w14:textId="77777777" w:rsidR="0039389B" w:rsidRDefault="0039389B" w:rsidP="00213F56">
      <w:pPr>
        <w:pStyle w:val="berschrift1"/>
        <w:rPr>
          <w:color w:val="FF0000"/>
        </w:rPr>
      </w:pPr>
    </w:p>
    <w:p w14:paraId="3DFCD0B2" w14:textId="5199872C" w:rsidR="00213F56" w:rsidRDefault="00A63349" w:rsidP="00213F56">
      <w:pPr>
        <w:pStyle w:val="berschrift1"/>
      </w:pPr>
      <w:r w:rsidRPr="00A63349">
        <w:rPr>
          <w:color w:val="FF0000"/>
        </w:rPr>
        <w:sym w:font="Wingdings" w:char="F0E8"/>
      </w:r>
      <w:r>
        <w:rPr>
          <w:color w:val="0000FF"/>
        </w:rPr>
        <w:t xml:space="preserve"> </w:t>
      </w:r>
      <w:r w:rsidR="00213F56" w:rsidRPr="005A6A78">
        <w:t xml:space="preserve">Falls </w:t>
      </w:r>
      <w:r w:rsidR="008945F7">
        <w:t xml:space="preserve">Rangeure reserviert sind und die Namensmeldungen bis zum </w:t>
      </w:r>
      <w:r w:rsidR="004C5956">
        <w:rPr>
          <w:highlight w:val="yellow"/>
        </w:rPr>
        <w:t>2</w:t>
      </w:r>
      <w:r w:rsidR="004955E6">
        <w:rPr>
          <w:highlight w:val="yellow"/>
        </w:rPr>
        <w:t>5</w:t>
      </w:r>
      <w:r w:rsidR="008945F7" w:rsidRPr="000B7F1F">
        <w:rPr>
          <w:highlight w:val="yellow"/>
        </w:rPr>
        <w:t>.10.20</w:t>
      </w:r>
      <w:r w:rsidR="000B7F1F" w:rsidRPr="000B7F1F">
        <w:rPr>
          <w:highlight w:val="yellow"/>
        </w:rPr>
        <w:t>2</w:t>
      </w:r>
      <w:r w:rsidR="004955E6">
        <w:t>1</w:t>
      </w:r>
      <w:r w:rsidR="00213F56" w:rsidRPr="005A6A78">
        <w:t xml:space="preserve"> nicht </w:t>
      </w:r>
      <w:r w:rsidR="008945F7">
        <w:t>vorliegen</w:t>
      </w:r>
      <w:r w:rsidR="00213F56" w:rsidRPr="005A6A78">
        <w:t>, werde</w:t>
      </w:r>
      <w:r w:rsidR="008945F7">
        <w:t>n</w:t>
      </w:r>
      <w:r w:rsidR="00213F56" w:rsidRPr="005A6A78">
        <w:t xml:space="preserve"> </w:t>
      </w:r>
      <w:r w:rsidR="008945F7">
        <w:t>die entsprechenden Rangeure wieder freigegeben</w:t>
      </w:r>
      <w:r w:rsidR="00331620" w:rsidRPr="005A6A78">
        <w:t>!</w:t>
      </w:r>
    </w:p>
    <w:p w14:paraId="3DFCD0B3" w14:textId="77777777" w:rsidR="008945F7" w:rsidRPr="008945F7" w:rsidRDefault="008945F7" w:rsidP="008945F7">
      <w:pPr>
        <w:rPr>
          <w:rFonts w:ascii="Arial" w:hAnsi="Arial"/>
          <w:b/>
          <w:sz w:val="24"/>
          <w:lang w:val="de-CH"/>
        </w:rPr>
      </w:pPr>
      <w:r>
        <w:rPr>
          <w:rFonts w:ascii="Arial" w:hAnsi="Arial"/>
          <w:b/>
          <w:sz w:val="24"/>
          <w:lang w:val="de-CH"/>
        </w:rPr>
        <w:t xml:space="preserve">Bitte vor Bestellung von Rangeuren immer die Homepage </w:t>
      </w:r>
      <w:hyperlink r:id="rId6" w:history="1">
        <w:r w:rsidRPr="00AA44C0">
          <w:rPr>
            <w:rStyle w:val="Hyperlink"/>
            <w:rFonts w:ascii="Arial" w:hAnsi="Arial"/>
            <w:b/>
            <w:sz w:val="24"/>
            <w:lang w:val="de-CH"/>
          </w:rPr>
          <w:t>www.fsgkaisten.ch</w:t>
        </w:r>
      </w:hyperlink>
      <w:r>
        <w:rPr>
          <w:rFonts w:ascii="Arial" w:hAnsi="Arial"/>
          <w:b/>
          <w:sz w:val="24"/>
          <w:lang w:val="de-CH"/>
        </w:rPr>
        <w:t xml:space="preserve"> konsultieren.</w:t>
      </w:r>
    </w:p>
    <w:p w14:paraId="3DFCD0B4" w14:textId="77777777" w:rsidR="00213F56" w:rsidRPr="00213F56" w:rsidRDefault="00213F56" w:rsidP="00213F56">
      <w:pPr>
        <w:pStyle w:val="berschrift1"/>
        <w:rPr>
          <w:sz w:val="16"/>
          <w:szCs w:val="16"/>
        </w:rPr>
      </w:pPr>
    </w:p>
    <w:p w14:paraId="3DFCD0B5" w14:textId="77777777" w:rsidR="00213F56" w:rsidRDefault="00213F56" w:rsidP="0039389B">
      <w:pPr>
        <w:pStyle w:val="berschrift1"/>
        <w:spacing w:after="120"/>
      </w:pPr>
      <w:r>
        <w:t xml:space="preserve">Die Schützen sind gebeten, sich </w:t>
      </w:r>
      <w:r w:rsidRPr="005A6A78">
        <w:rPr>
          <w:color w:val="0000FF"/>
        </w:rPr>
        <w:t xml:space="preserve">15 Minuten vor Schiessbeginn als komplette </w:t>
      </w:r>
      <w:r w:rsidR="005A6A78" w:rsidRPr="005A6A78">
        <w:rPr>
          <w:color w:val="0000FF"/>
        </w:rPr>
        <w:t>Mannschaft</w:t>
      </w:r>
      <w:r w:rsidR="0039389B">
        <w:rPr>
          <w:color w:val="0000FF"/>
        </w:rPr>
        <w:t xml:space="preserve"> </w:t>
      </w:r>
      <w:r w:rsidR="0039389B">
        <w:rPr>
          <w:color w:val="0000FF"/>
        </w:rPr>
        <w:br/>
      </w:r>
      <w:r>
        <w:t xml:space="preserve">zur </w:t>
      </w:r>
      <w:r w:rsidRPr="005A6A78">
        <w:rPr>
          <w:color w:val="0000FF"/>
        </w:rPr>
        <w:t>Waffenkontrolle</w:t>
      </w:r>
      <w:r>
        <w:t xml:space="preserve"> bereitzuhalten.</w:t>
      </w:r>
    </w:p>
    <w:p w14:paraId="3DFCD0B6" w14:textId="77777777" w:rsidR="008A487A" w:rsidRDefault="008A487A">
      <w:pPr>
        <w:tabs>
          <w:tab w:val="left" w:pos="6379"/>
        </w:tabs>
        <w:rPr>
          <w:rFonts w:ascii="Arial" w:hAnsi="Arial"/>
          <w:sz w:val="24"/>
          <w:lang w:val="de-CH"/>
        </w:rPr>
      </w:pPr>
      <w:r>
        <w:rPr>
          <w:rFonts w:ascii="Arial" w:hAnsi="Arial"/>
          <w:sz w:val="24"/>
          <w:lang w:val="de-CH"/>
        </w:rPr>
        <w:tab/>
      </w:r>
    </w:p>
    <w:p w14:paraId="3DFCD0B7" w14:textId="77777777" w:rsidR="008A487A" w:rsidRDefault="005636DC">
      <w:pPr>
        <w:ind w:left="3828" w:right="122" w:hanging="3828"/>
        <w:jc w:val="both"/>
        <w:rPr>
          <w:rFonts w:ascii="Arial" w:hAnsi="Arial"/>
          <w:sz w:val="24"/>
          <w:lang w:val="de-CH"/>
        </w:rPr>
      </w:pPr>
      <w:r>
        <w:rPr>
          <w:rFonts w:ascii="Arial" w:hAnsi="Arial"/>
          <w:noProof/>
          <w:sz w:val="24"/>
          <w:lang w:val="de-CH" w:eastAsia="de-CH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DFCD0BE" wp14:editId="3DFCD0BF">
                <wp:simplePos x="0" y="0"/>
                <wp:positionH relativeFrom="column">
                  <wp:posOffset>-100965</wp:posOffset>
                </wp:positionH>
                <wp:positionV relativeFrom="paragraph">
                  <wp:posOffset>118110</wp:posOffset>
                </wp:positionV>
                <wp:extent cx="1392555" cy="32131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92555" cy="321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FCD0C1" w14:textId="77777777" w:rsidR="008B2E9F" w:rsidRPr="009B1C71" w:rsidRDefault="008B2E9F">
                            <w:pPr>
                              <w:rPr>
                                <w:sz w:val="14"/>
                                <w:lang w:val="de-CH"/>
                              </w:rPr>
                            </w:pPr>
                            <w:r w:rsidRPr="009B1C71">
                              <w:rPr>
                                <w:sz w:val="14"/>
                                <w:highlight w:val="green"/>
                                <w:lang w:val="de-CH"/>
                              </w:rPr>
                              <w:t>(RechtsMausklick</w:t>
                            </w:r>
                            <w:r w:rsidR="009B1C71" w:rsidRPr="009B1C71">
                              <w:rPr>
                                <w:sz w:val="14"/>
                                <w:highlight w:val="green"/>
                                <w:lang w:val="de-CH"/>
                              </w:rPr>
                              <w:t xml:space="preserve"> auf Couvert:</w:t>
                            </w:r>
                            <w:r w:rsidRPr="009B1C71">
                              <w:rPr>
                                <w:sz w:val="14"/>
                                <w:highlight w:val="green"/>
                                <w:lang w:val="de-CH"/>
                              </w:rPr>
                              <w:t xml:space="preserve"> “Link öffnen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FCD0B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7.95pt;margin-top:9.3pt;width:109.65pt;height:25.3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" filled="f" stroked="f">
                <v:textbox>
                  <w:txbxContent>
                    <w:p w14:paraId="3DFCD0C1" w14:textId="77777777" w:rsidR="008B2E9F" w:rsidRPr="009B1C71" w:rsidRDefault="008B2E9F">
                      <w:pPr>
                        <w:rPr>
                          <w:sz w:val="14"/>
                          <w:lang w:val="de-CH"/>
                        </w:rPr>
                      </w:pPr>
                      <w:r w:rsidRPr="009B1C71">
                        <w:rPr>
                          <w:sz w:val="14"/>
                          <w:highlight w:val="green"/>
                          <w:lang w:val="de-CH"/>
                        </w:rPr>
                        <w:t>(RechtsMausklick</w:t>
                      </w:r>
                      <w:r w:rsidR="009B1C71" w:rsidRPr="009B1C71">
                        <w:rPr>
                          <w:sz w:val="14"/>
                          <w:highlight w:val="green"/>
                          <w:lang w:val="de-CH"/>
                        </w:rPr>
                        <w:t xml:space="preserve"> auf Couvert:</w:t>
                      </w:r>
                      <w:r w:rsidRPr="009B1C71">
                        <w:rPr>
                          <w:sz w:val="14"/>
                          <w:highlight w:val="green"/>
                          <w:lang w:val="de-CH"/>
                        </w:rPr>
                        <w:t xml:space="preserve"> “Link öffnen)</w:t>
                      </w:r>
                    </w:p>
                  </w:txbxContent>
                </v:textbox>
              </v:shape>
            </w:pict>
          </mc:Fallback>
        </mc:AlternateContent>
      </w:r>
      <w:r w:rsidR="008A487A">
        <w:rPr>
          <w:rFonts w:ascii="Arial" w:hAnsi="Arial"/>
          <w:sz w:val="24"/>
          <w:lang w:val="de-CH"/>
        </w:rPr>
        <w:t>Anmeldungen an:</w:t>
      </w:r>
    </w:p>
    <w:p w14:paraId="3DFCD0B8" w14:textId="77777777" w:rsidR="008A487A" w:rsidRDefault="008A487A">
      <w:pPr>
        <w:tabs>
          <w:tab w:val="left" w:pos="2410"/>
        </w:tabs>
        <w:ind w:left="3828" w:right="122" w:hanging="1985"/>
        <w:jc w:val="both"/>
        <w:rPr>
          <w:rFonts w:ascii="Arial" w:hAnsi="Arial"/>
          <w:sz w:val="4"/>
          <w:lang w:val="de-CH"/>
        </w:rPr>
      </w:pPr>
    </w:p>
    <w:p w14:paraId="3DFCD0B9" w14:textId="77777777" w:rsidR="008A487A" w:rsidRPr="004955E6" w:rsidRDefault="008A487A">
      <w:pPr>
        <w:ind w:left="2552" w:right="122" w:hanging="2410"/>
        <w:jc w:val="both"/>
        <w:rPr>
          <w:rFonts w:ascii="Arial" w:hAnsi="Arial"/>
          <w:sz w:val="24"/>
          <w:lang w:val="de-CH"/>
        </w:rPr>
      </w:pPr>
      <w:r w:rsidRPr="004955E6">
        <w:rPr>
          <w:rFonts w:ascii="Arial" w:hAnsi="Arial"/>
          <w:sz w:val="24"/>
          <w:lang w:val="de-CH"/>
        </w:rPr>
        <w:tab/>
        <w:t xml:space="preserve">Bögle Ueli, </w:t>
      </w:r>
      <w:r w:rsidR="00A173C6" w:rsidRPr="004955E6">
        <w:rPr>
          <w:rFonts w:ascii="Arial" w:hAnsi="Arial"/>
          <w:sz w:val="24"/>
          <w:lang w:val="de-CH"/>
        </w:rPr>
        <w:t>Bach</w:t>
      </w:r>
      <w:r w:rsidRPr="004955E6">
        <w:rPr>
          <w:rFonts w:ascii="Arial" w:hAnsi="Arial"/>
          <w:sz w:val="24"/>
          <w:lang w:val="de-CH"/>
        </w:rPr>
        <w:t>strasse 1</w:t>
      </w:r>
      <w:r w:rsidR="00A173C6" w:rsidRPr="004955E6">
        <w:rPr>
          <w:rFonts w:ascii="Arial" w:hAnsi="Arial"/>
          <w:sz w:val="24"/>
          <w:lang w:val="de-CH"/>
        </w:rPr>
        <w:t>2</w:t>
      </w:r>
      <w:r w:rsidRPr="004955E6">
        <w:rPr>
          <w:rFonts w:ascii="Arial" w:hAnsi="Arial"/>
          <w:sz w:val="24"/>
          <w:lang w:val="de-CH"/>
        </w:rPr>
        <w:t>, 4334 Sisseln</w:t>
      </w:r>
    </w:p>
    <w:p w14:paraId="3DFCD0BA" w14:textId="77777777" w:rsidR="008A487A" w:rsidRPr="00404E86" w:rsidRDefault="004955E6">
      <w:pPr>
        <w:ind w:left="2552" w:right="122" w:hanging="2410"/>
        <w:jc w:val="both"/>
        <w:rPr>
          <w:rFonts w:ascii="Arial" w:hAnsi="Arial"/>
          <w:sz w:val="24"/>
          <w:lang w:val="fr-FR"/>
        </w:rPr>
      </w:pPr>
      <w:r>
        <w:object w:dxaOrig="1440" w:dyaOrig="1440" w14:anchorId="3DFCD0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href="mailto:nachtsch@fsgkaisten.ch?subject=Anmeldung%20Nachtschiessen" style="position:absolute;left:0;text-align:left;margin-left:22.05pt;margin-top:.15pt;width:43.2pt;height:33.25pt;z-index:251656704" o:allowincell="f" o:button="t">
            <v:fill o:detectmouseclick="t"/>
            <v:imagedata r:id="rId7" o:title=""/>
          </v:shape>
          <o:OLEObject Type="Embed" ProgID="Visio.Drawing.5" ShapeID="_x0000_s1026" DrawAspect="Content" ObjectID="_1661003777" r:id="rId8"/>
        </w:object>
      </w:r>
      <w:r w:rsidR="008A487A" w:rsidRPr="004955E6">
        <w:rPr>
          <w:rFonts w:ascii="Arial" w:hAnsi="Arial"/>
          <w:sz w:val="24"/>
          <w:lang w:val="de-CH"/>
        </w:rPr>
        <w:tab/>
      </w:r>
      <w:r w:rsidR="008A487A" w:rsidRPr="00404E86">
        <w:rPr>
          <w:rFonts w:ascii="Arial" w:hAnsi="Arial"/>
          <w:sz w:val="24"/>
          <w:lang w:val="fr-FR"/>
        </w:rPr>
        <w:t>Tel: 062-873‘41’09</w:t>
      </w:r>
      <w:r w:rsidR="00F91580">
        <w:rPr>
          <w:rFonts w:ascii="Arial" w:hAnsi="Arial"/>
          <w:sz w:val="24"/>
          <w:lang w:val="fr-FR"/>
        </w:rPr>
        <w:tab/>
      </w:r>
      <w:r w:rsidR="00F91580" w:rsidRPr="00F91580">
        <w:rPr>
          <w:rFonts w:ascii="Arial" w:hAnsi="Arial"/>
          <w:sz w:val="24"/>
          <w:lang w:val="fr-FR"/>
        </w:rPr>
        <w:t xml:space="preserve"> </w:t>
      </w:r>
      <w:r w:rsidR="00A173C6">
        <w:rPr>
          <w:rFonts w:ascii="Arial" w:hAnsi="Arial"/>
          <w:sz w:val="24"/>
          <w:lang w:val="fr-FR"/>
        </w:rPr>
        <w:t>Mobi</w:t>
      </w:r>
      <w:r w:rsidR="00F91580" w:rsidRPr="00404E86">
        <w:rPr>
          <w:rFonts w:ascii="Arial" w:hAnsi="Arial"/>
          <w:sz w:val="24"/>
          <w:lang w:val="fr-FR"/>
        </w:rPr>
        <w:t>l: 07</w:t>
      </w:r>
      <w:r w:rsidR="00A173C6">
        <w:rPr>
          <w:rFonts w:ascii="Arial" w:hAnsi="Arial"/>
          <w:sz w:val="24"/>
          <w:lang w:val="fr-FR"/>
        </w:rPr>
        <w:t>6</w:t>
      </w:r>
      <w:r w:rsidR="00F91580" w:rsidRPr="00404E86">
        <w:rPr>
          <w:rFonts w:ascii="Arial" w:hAnsi="Arial"/>
          <w:sz w:val="24"/>
          <w:lang w:val="fr-FR"/>
        </w:rPr>
        <w:t>-</w:t>
      </w:r>
      <w:r w:rsidR="00A173C6">
        <w:rPr>
          <w:rFonts w:ascii="Arial" w:hAnsi="Arial"/>
          <w:sz w:val="24"/>
          <w:lang w:val="fr-FR"/>
        </w:rPr>
        <w:t>247</w:t>
      </w:r>
      <w:r w:rsidR="00F91580" w:rsidRPr="00404E86">
        <w:rPr>
          <w:rFonts w:ascii="Arial" w:hAnsi="Arial"/>
          <w:sz w:val="24"/>
          <w:lang w:val="fr-FR"/>
        </w:rPr>
        <w:t>‘</w:t>
      </w:r>
      <w:r w:rsidR="00A173C6">
        <w:rPr>
          <w:rFonts w:ascii="Arial" w:hAnsi="Arial"/>
          <w:sz w:val="24"/>
          <w:lang w:val="fr-FR"/>
        </w:rPr>
        <w:t>43</w:t>
      </w:r>
      <w:r w:rsidR="00F91580" w:rsidRPr="00404E86">
        <w:rPr>
          <w:rFonts w:ascii="Arial" w:hAnsi="Arial"/>
          <w:sz w:val="24"/>
          <w:lang w:val="fr-FR"/>
        </w:rPr>
        <w:t>’</w:t>
      </w:r>
      <w:r w:rsidR="00A173C6">
        <w:rPr>
          <w:rFonts w:ascii="Arial" w:hAnsi="Arial"/>
          <w:sz w:val="24"/>
          <w:lang w:val="fr-FR"/>
        </w:rPr>
        <w:t>34</w:t>
      </w:r>
    </w:p>
    <w:p w14:paraId="3DFCD0BB" w14:textId="77777777" w:rsidR="008A487A" w:rsidRPr="00404E86" w:rsidRDefault="008A487A">
      <w:pPr>
        <w:ind w:left="2552" w:right="122" w:hanging="1985"/>
        <w:jc w:val="both"/>
        <w:rPr>
          <w:lang w:val="fr-FR"/>
        </w:rPr>
      </w:pPr>
      <w:r w:rsidRPr="00404E86">
        <w:rPr>
          <w:rFonts w:ascii="Arial" w:hAnsi="Arial"/>
          <w:sz w:val="24"/>
          <w:lang w:val="fr-FR"/>
        </w:rPr>
        <w:tab/>
        <w:t xml:space="preserve">Mail: </w:t>
      </w:r>
      <w:r w:rsidR="00CD40A2">
        <w:rPr>
          <w:rFonts w:ascii="Arial" w:hAnsi="Arial"/>
          <w:sz w:val="24"/>
          <w:lang w:val="fr-FR"/>
        </w:rPr>
        <w:t xml:space="preserve">   </w:t>
      </w:r>
      <w:r w:rsidR="00404E86" w:rsidRPr="008838BE">
        <w:rPr>
          <w:rFonts w:ascii="Arial" w:hAnsi="Arial"/>
          <w:b/>
          <w:bCs/>
          <w:color w:val="0000FF"/>
          <w:sz w:val="24"/>
          <w:lang w:val="fr-FR"/>
        </w:rPr>
        <w:t>nachtsch@fsgkaisten.ch</w:t>
      </w:r>
      <w:r w:rsidRPr="00404E86">
        <w:rPr>
          <w:rFonts w:ascii="Arial" w:hAnsi="Arial"/>
          <w:sz w:val="24"/>
          <w:lang w:val="fr-FR"/>
        </w:rPr>
        <w:t xml:space="preserve"> </w:t>
      </w:r>
      <w:r w:rsidR="00CD40A2">
        <w:rPr>
          <w:rFonts w:ascii="Arial" w:hAnsi="Arial"/>
          <w:sz w:val="24"/>
          <w:lang w:val="fr-FR"/>
        </w:rPr>
        <w:t xml:space="preserve">   </w:t>
      </w:r>
    </w:p>
    <w:sectPr w:rsidR="008A487A" w:rsidRPr="00404E86">
      <w:pgSz w:w="11906" w:h="16838"/>
      <w:pgMar w:top="567" w:right="567" w:bottom="567" w:left="567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F9E596B"/>
    <w:multiLevelType w:val="hybridMultilevel"/>
    <w:tmpl w:val="42B475B2"/>
    <w:lvl w:ilvl="0" w:tplc="BE36B88C">
      <w:start w:val="2"/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  <w:color w:val="auto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6349"/>
    <w:rsid w:val="000048C1"/>
    <w:rsid w:val="000211BF"/>
    <w:rsid w:val="00036FCF"/>
    <w:rsid w:val="000800C9"/>
    <w:rsid w:val="000825D3"/>
    <w:rsid w:val="000A6DBC"/>
    <w:rsid w:val="000B7F1F"/>
    <w:rsid w:val="00105618"/>
    <w:rsid w:val="00115E6B"/>
    <w:rsid w:val="00124643"/>
    <w:rsid w:val="00176303"/>
    <w:rsid w:val="00213F56"/>
    <w:rsid w:val="00236633"/>
    <w:rsid w:val="00240DCA"/>
    <w:rsid w:val="002413D4"/>
    <w:rsid w:val="002575AF"/>
    <w:rsid w:val="00262FB2"/>
    <w:rsid w:val="002B4A7F"/>
    <w:rsid w:val="002D41E0"/>
    <w:rsid w:val="002F6349"/>
    <w:rsid w:val="003058AF"/>
    <w:rsid w:val="00324F8F"/>
    <w:rsid w:val="00331620"/>
    <w:rsid w:val="0039389B"/>
    <w:rsid w:val="003A44A0"/>
    <w:rsid w:val="003C0A2B"/>
    <w:rsid w:val="003E4444"/>
    <w:rsid w:val="00402053"/>
    <w:rsid w:val="0040300D"/>
    <w:rsid w:val="00404E86"/>
    <w:rsid w:val="00410F7C"/>
    <w:rsid w:val="00466CEE"/>
    <w:rsid w:val="004955E6"/>
    <w:rsid w:val="004A4FCC"/>
    <w:rsid w:val="004B78C5"/>
    <w:rsid w:val="004C5956"/>
    <w:rsid w:val="004C78B5"/>
    <w:rsid w:val="004E21EB"/>
    <w:rsid w:val="00512137"/>
    <w:rsid w:val="005410F4"/>
    <w:rsid w:val="005636DC"/>
    <w:rsid w:val="005A6A78"/>
    <w:rsid w:val="005C106D"/>
    <w:rsid w:val="005D4C37"/>
    <w:rsid w:val="00635716"/>
    <w:rsid w:val="00651069"/>
    <w:rsid w:val="00661783"/>
    <w:rsid w:val="00673EE1"/>
    <w:rsid w:val="006916C2"/>
    <w:rsid w:val="00696B16"/>
    <w:rsid w:val="00747F40"/>
    <w:rsid w:val="007972B6"/>
    <w:rsid w:val="007C3792"/>
    <w:rsid w:val="008261C9"/>
    <w:rsid w:val="008838BE"/>
    <w:rsid w:val="00893FD4"/>
    <w:rsid w:val="008945F7"/>
    <w:rsid w:val="008A487A"/>
    <w:rsid w:val="008B2E9F"/>
    <w:rsid w:val="008C4DF2"/>
    <w:rsid w:val="008F6FA2"/>
    <w:rsid w:val="00921467"/>
    <w:rsid w:val="00945304"/>
    <w:rsid w:val="00960B0E"/>
    <w:rsid w:val="009B1C71"/>
    <w:rsid w:val="009B2661"/>
    <w:rsid w:val="009B4A74"/>
    <w:rsid w:val="009B4DD0"/>
    <w:rsid w:val="00A15A10"/>
    <w:rsid w:val="00A173C6"/>
    <w:rsid w:val="00A63349"/>
    <w:rsid w:val="00A8091B"/>
    <w:rsid w:val="00A84E3F"/>
    <w:rsid w:val="00B8034F"/>
    <w:rsid w:val="00B87410"/>
    <w:rsid w:val="00BA507E"/>
    <w:rsid w:val="00BE066A"/>
    <w:rsid w:val="00C55875"/>
    <w:rsid w:val="00C62CE7"/>
    <w:rsid w:val="00C852EE"/>
    <w:rsid w:val="00CA357D"/>
    <w:rsid w:val="00CD40A2"/>
    <w:rsid w:val="00CE0A51"/>
    <w:rsid w:val="00CE1DD2"/>
    <w:rsid w:val="00D002A0"/>
    <w:rsid w:val="00D10CC2"/>
    <w:rsid w:val="00D22F29"/>
    <w:rsid w:val="00D24063"/>
    <w:rsid w:val="00D4657F"/>
    <w:rsid w:val="00D56517"/>
    <w:rsid w:val="00D75398"/>
    <w:rsid w:val="00DA2D18"/>
    <w:rsid w:val="00DC1A75"/>
    <w:rsid w:val="00DF66C3"/>
    <w:rsid w:val="00E16A52"/>
    <w:rsid w:val="00E47D78"/>
    <w:rsid w:val="00E7371D"/>
    <w:rsid w:val="00E74D0C"/>
    <w:rsid w:val="00E9012B"/>
    <w:rsid w:val="00EA520B"/>
    <w:rsid w:val="00EA6B43"/>
    <w:rsid w:val="00F3230F"/>
    <w:rsid w:val="00F903AC"/>
    <w:rsid w:val="00F91580"/>
    <w:rsid w:val="00FB5ECC"/>
    <w:rsid w:val="00FE2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;"/>
  <w14:docId w14:val="3DFCD021"/>
  <w15:chartTrackingRefBased/>
  <w15:docId w15:val="{9E6F12AF-DDEC-4DB8-BC97-669976C0F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Pr>
      <w:lang w:val="en-GB" w:eastAsia="en-US"/>
    </w:rPr>
  </w:style>
  <w:style w:type="paragraph" w:styleId="berschrift1">
    <w:name w:val="heading 1"/>
    <w:basedOn w:val="Standard"/>
    <w:next w:val="Standard"/>
    <w:qFormat/>
    <w:pPr>
      <w:keepNext/>
      <w:outlineLvl w:val="0"/>
    </w:pPr>
    <w:rPr>
      <w:rFonts w:ascii="Arial" w:hAnsi="Arial"/>
      <w:b/>
      <w:sz w:val="24"/>
      <w:lang w:val="de-CH"/>
    </w:rPr>
  </w:style>
  <w:style w:type="paragraph" w:styleId="berschrift2">
    <w:name w:val="heading 2"/>
    <w:basedOn w:val="Standard"/>
    <w:next w:val="Standard"/>
    <w:qFormat/>
    <w:pPr>
      <w:keepNext/>
      <w:outlineLvl w:val="1"/>
    </w:pPr>
    <w:rPr>
      <w:rFonts w:ascii="Arial" w:hAnsi="Arial"/>
      <w:b/>
      <w:sz w:val="32"/>
      <w:lang w:val="de-CH"/>
    </w:rPr>
  </w:style>
  <w:style w:type="paragraph" w:styleId="berschrift3">
    <w:name w:val="heading 3"/>
    <w:basedOn w:val="Standard"/>
    <w:next w:val="Standard"/>
    <w:qFormat/>
    <w:pPr>
      <w:keepNext/>
      <w:jc w:val="center"/>
      <w:outlineLvl w:val="2"/>
    </w:pPr>
    <w:rPr>
      <w:rFonts w:ascii="Arial" w:hAnsi="Arial"/>
      <w:b/>
      <w:sz w:val="24"/>
      <w:lang w:val="de-CH"/>
    </w:rPr>
  </w:style>
  <w:style w:type="paragraph" w:styleId="berschrift4">
    <w:name w:val="heading 4"/>
    <w:basedOn w:val="Standard"/>
    <w:next w:val="Standard"/>
    <w:qFormat/>
    <w:pPr>
      <w:keepNext/>
      <w:tabs>
        <w:tab w:val="left" w:pos="6379"/>
      </w:tabs>
      <w:outlineLvl w:val="3"/>
    </w:pPr>
    <w:rPr>
      <w:rFonts w:ascii="Arial" w:hAnsi="Arial"/>
      <w:sz w:val="24"/>
      <w:lang w:val="de-CH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semiHidden/>
    <w:rsid w:val="00C62CE7"/>
    <w:rPr>
      <w:rFonts w:ascii="Tahoma" w:hAnsi="Tahoma" w:cs="Tahoma"/>
      <w:sz w:val="16"/>
      <w:szCs w:val="16"/>
    </w:rPr>
  </w:style>
  <w:style w:type="character" w:styleId="Hyperlink">
    <w:name w:val="Hyperlink"/>
    <w:rsid w:val="00213F56"/>
    <w:rPr>
      <w:color w:val="0000FF"/>
      <w:u w:val="single"/>
    </w:rPr>
  </w:style>
  <w:style w:type="character" w:styleId="BesuchterLink">
    <w:name w:val="FollowedHyperlink"/>
    <w:rsid w:val="009B4A74"/>
    <w:rPr>
      <w:color w:val="606420"/>
      <w:u w:val="single"/>
    </w:rPr>
  </w:style>
  <w:style w:type="character" w:styleId="Platzhaltertext">
    <w:name w:val="Placeholder Text"/>
    <w:basedOn w:val="Absatz-Standardschriftart"/>
    <w:uiPriority w:val="99"/>
    <w:semiHidden/>
    <w:rsid w:val="00A84E3F"/>
    <w:rPr>
      <w:color w:val="808080"/>
    </w:rPr>
  </w:style>
  <w:style w:type="character" w:customStyle="1" w:styleId="Formatvorlage1">
    <w:name w:val="Formatvorlage1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2">
    <w:name w:val="Formatvorlage2"/>
    <w:basedOn w:val="Absatz-Standardschriftart"/>
    <w:uiPriority w:val="1"/>
    <w:rsid w:val="005C106D"/>
  </w:style>
  <w:style w:type="character" w:customStyle="1" w:styleId="Formatvorlage3">
    <w:name w:val="Formatvorlage3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4">
    <w:name w:val="Formatvorlage4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5">
    <w:name w:val="Formatvorlage5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6">
    <w:name w:val="Formatvorlage6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7">
    <w:name w:val="Formatvorlage7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8">
    <w:name w:val="Formatvorlage8"/>
    <w:basedOn w:val="Absatz-Standardschriftart"/>
    <w:uiPriority w:val="1"/>
    <w:rsid w:val="005C106D"/>
    <w:rPr>
      <w:rFonts w:ascii="Arial" w:hAnsi="Arial"/>
      <w:sz w:val="24"/>
    </w:rPr>
  </w:style>
  <w:style w:type="paragraph" w:styleId="Listenabsatz">
    <w:name w:val="List Paragraph"/>
    <w:basedOn w:val="Standard"/>
    <w:uiPriority w:val="34"/>
    <w:qFormat/>
    <w:rsid w:val="00C852EE"/>
    <w:pPr>
      <w:ind w:left="720"/>
      <w:contextualSpacing/>
    </w:pPr>
  </w:style>
  <w:style w:type="table" w:styleId="Tabellenraster">
    <w:name w:val="Table Grid"/>
    <w:basedOn w:val="NormaleTabelle"/>
    <w:rsid w:val="00E901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fsgkaisten.ch" TargetMode="External"/><Relationship Id="rId11" Type="http://schemas.openxmlformats.org/officeDocument/2006/relationships/theme" Target="theme/theme1.xml"/><Relationship Id="rId5" Type="http://schemas.openxmlformats.org/officeDocument/2006/relationships/hyperlink" Target="http://www.fsgkaisten.ch" TargetMode="External"/><Relationship Id="rId10" Type="http://schemas.openxmlformats.org/officeDocument/2006/relationships/glossaryDocument" Target="glossary/document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0831576DE363478492360210A6F7A0B7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70730E2-4AB3-4EA2-AC1D-52E1930F67D2}"/>
      </w:docPartPr>
      <w:docPartBody>
        <w:p w:rsidR="006009B2" w:rsidRDefault="00C941E0" w:rsidP="00C941E0">
          <w:pPr>
            <w:pStyle w:val="0831576DE363478492360210A6F7A0B7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B1904745C1814A90B7E734884C947B7F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7A402EF-2A56-46F9-85FB-6249FF3CBD46}"/>
      </w:docPartPr>
      <w:docPartBody>
        <w:p w:rsidR="006009B2" w:rsidRDefault="00C941E0" w:rsidP="00C941E0">
          <w:pPr>
            <w:pStyle w:val="B1904745C1814A90B7E734884C947B7F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D6B70568BF4B4A709511F4F2A451DCB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A568DF5-E6D5-40D8-945D-E518A0979973}"/>
      </w:docPartPr>
      <w:docPartBody>
        <w:p w:rsidR="006009B2" w:rsidRDefault="00C941E0" w:rsidP="00C941E0">
          <w:pPr>
            <w:pStyle w:val="D6B70568BF4B4A709511F4F2A451DCBD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4E6EF750E7024453B22EE381BA938EA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33C87A8D-EC85-434A-A41D-5982AB91F9C5}"/>
      </w:docPartPr>
      <w:docPartBody>
        <w:p w:rsidR="006009B2" w:rsidRDefault="00C941E0" w:rsidP="00C941E0">
          <w:pPr>
            <w:pStyle w:val="4E6EF750E7024453B22EE381BA938EAD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7E210ECBD631409383BFBB730A0BE5A8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16F14CF-CA96-445E-ACFC-89A68EED48DC}"/>
      </w:docPartPr>
      <w:docPartBody>
        <w:p w:rsidR="006009B2" w:rsidRDefault="00C941E0" w:rsidP="00C941E0">
          <w:pPr>
            <w:pStyle w:val="7E210ECBD631409383BFBB730A0BE5A8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39B9C5FDED364D0B81178E8B37D5F31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196832F5-5512-4691-A7FF-367F77FECF0B}"/>
      </w:docPartPr>
      <w:docPartBody>
        <w:p w:rsidR="006009B2" w:rsidRDefault="00C941E0" w:rsidP="00C941E0">
          <w:pPr>
            <w:pStyle w:val="39B9C5FDED364D0B81178E8B37D5F314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A6B365EEA26943758B8BD7742CE46003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4ED4225-EB85-454F-9B14-EF9B65E928E4}"/>
      </w:docPartPr>
      <w:docPartBody>
        <w:p w:rsidR="006009B2" w:rsidRDefault="00C941E0" w:rsidP="00C941E0">
          <w:pPr>
            <w:pStyle w:val="A6B365EEA26943758B8BD7742CE46003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36175703BC0648CD8C306923A94A8F0C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76F70A4-E814-4026-AECB-BEFFEF435DBD}"/>
      </w:docPartPr>
      <w:docPartBody>
        <w:p w:rsidR="006009B2" w:rsidRDefault="00C941E0" w:rsidP="00C941E0">
          <w:pPr>
            <w:pStyle w:val="36175703BC0648CD8C306923A94A8F0C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6BA3"/>
    <w:rsid w:val="001C69D0"/>
    <w:rsid w:val="00295B8F"/>
    <w:rsid w:val="006009B2"/>
    <w:rsid w:val="00721661"/>
    <w:rsid w:val="007F19CB"/>
    <w:rsid w:val="00855C28"/>
    <w:rsid w:val="009F4177"/>
    <w:rsid w:val="00B46BA3"/>
    <w:rsid w:val="00B80A48"/>
    <w:rsid w:val="00C76E99"/>
    <w:rsid w:val="00C941E0"/>
    <w:rsid w:val="00E636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de-CH" w:eastAsia="de-CH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sid w:val="00C941E0"/>
    <w:rPr>
      <w:color w:val="808080"/>
    </w:rPr>
  </w:style>
  <w:style w:type="paragraph" w:customStyle="1" w:styleId="979C1CD8ACA3452D8230F8487ABC329E">
    <w:name w:val="979C1CD8ACA3452D8230F8487ABC329E"/>
    <w:rsid w:val="00B46BA3"/>
  </w:style>
  <w:style w:type="paragraph" w:customStyle="1" w:styleId="14183BED4EC74C13951C4EDCB36F2D2D">
    <w:name w:val="14183BED4EC74C13951C4EDCB36F2D2D"/>
    <w:rsid w:val="00B46BA3"/>
  </w:style>
  <w:style w:type="paragraph" w:customStyle="1" w:styleId="064A2B012FAB4094BC7897EBE9C30689">
    <w:name w:val="064A2B012FAB4094BC7897EBE9C30689"/>
    <w:rsid w:val="00B46BA3"/>
  </w:style>
  <w:style w:type="paragraph" w:customStyle="1" w:styleId="FE0B19319A5745ADA0C293A145554B4C">
    <w:name w:val="FE0B19319A5745ADA0C293A145554B4C"/>
    <w:rsid w:val="00B46BA3"/>
  </w:style>
  <w:style w:type="paragraph" w:customStyle="1" w:styleId="B0E3033DA2AD44C28F5A6D7D496B2143">
    <w:name w:val="B0E3033DA2AD44C28F5A6D7D496B2143"/>
    <w:rsid w:val="00B46BA3"/>
  </w:style>
  <w:style w:type="paragraph" w:customStyle="1" w:styleId="88501C8D5B8840E6AD0B4FC33C7E1475">
    <w:name w:val="88501C8D5B8840E6AD0B4FC33C7E1475"/>
    <w:rsid w:val="00B46BA3"/>
  </w:style>
  <w:style w:type="paragraph" w:customStyle="1" w:styleId="10C07CEF4D5F46E1AA061B8BAB4EA00A">
    <w:name w:val="10C07CEF4D5F46E1AA061B8BAB4EA00A"/>
    <w:rsid w:val="00B46B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10C07CEF4D5F46E1AA061B8BAB4EA00A1">
    <w:name w:val="10C07CEF4D5F46E1AA061B8BAB4EA00A1"/>
    <w:rsid w:val="00B46B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A1A6D8BD91424418A2A3C43CCAA11852">
    <w:name w:val="A1A6D8BD91424418A2A3C43CCAA11852"/>
    <w:rsid w:val="00B46BA3"/>
  </w:style>
  <w:style w:type="paragraph" w:customStyle="1" w:styleId="FBA7A2E080014BB19E880FCD02705C72">
    <w:name w:val="FBA7A2E080014BB19E880FCD02705C72"/>
    <w:rsid w:val="00B46BA3"/>
  </w:style>
  <w:style w:type="paragraph" w:customStyle="1" w:styleId="097E608B53954267A09D0C7761E305F0">
    <w:name w:val="097E608B53954267A09D0C7761E305F0"/>
    <w:rsid w:val="00B46BA3"/>
  </w:style>
  <w:style w:type="paragraph" w:customStyle="1" w:styleId="365E358724024660931F0EC5635F33E1">
    <w:name w:val="365E358724024660931F0EC5635F33E1"/>
    <w:rsid w:val="00B46BA3"/>
  </w:style>
  <w:style w:type="paragraph" w:customStyle="1" w:styleId="55098BF5F39846508F8F3573C4519516">
    <w:name w:val="55098BF5F39846508F8F3573C4519516"/>
    <w:rsid w:val="00B46BA3"/>
  </w:style>
  <w:style w:type="paragraph" w:customStyle="1" w:styleId="CD2745FDAEB7461DB72762732A1A402D">
    <w:name w:val="CD2745FDAEB7461DB72762732A1A402D"/>
    <w:rsid w:val="00B46BA3"/>
  </w:style>
  <w:style w:type="paragraph" w:customStyle="1" w:styleId="D17C3357BDC848BB8B12851C0D9FEBA0">
    <w:name w:val="D17C3357BDC848BB8B12851C0D9FEBA0"/>
    <w:rsid w:val="00B46BA3"/>
  </w:style>
  <w:style w:type="paragraph" w:customStyle="1" w:styleId="10C07CEF4D5F46E1AA061B8BAB4EA00A2">
    <w:name w:val="10C07CEF4D5F46E1AA061B8BAB4EA00A2"/>
    <w:rsid w:val="00B46B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A1A6D8BD91424418A2A3C43CCAA118521">
    <w:name w:val="A1A6D8BD91424418A2A3C43CCAA118521"/>
    <w:rsid w:val="00B46B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FBA7A2E080014BB19E880FCD02705C721">
    <w:name w:val="FBA7A2E080014BB19E880FCD02705C721"/>
    <w:rsid w:val="00B46B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character" w:customStyle="1" w:styleId="Formatvorlage1">
    <w:name w:val="Formatvorlage1"/>
    <w:basedOn w:val="Absatz-Standardschriftart"/>
    <w:uiPriority w:val="1"/>
    <w:rsid w:val="00B46BA3"/>
    <w:rPr>
      <w:rFonts w:ascii="Arial" w:hAnsi="Arial"/>
      <w:sz w:val="24"/>
    </w:rPr>
  </w:style>
  <w:style w:type="paragraph" w:customStyle="1" w:styleId="097E608B53954267A09D0C7761E305F01">
    <w:name w:val="097E608B53954267A09D0C7761E305F01"/>
    <w:rsid w:val="00B46B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365E358724024660931F0EC5635F33E11">
    <w:name w:val="365E358724024660931F0EC5635F33E11"/>
    <w:rsid w:val="00B46B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55098BF5F39846508F8F3573C45195161">
    <w:name w:val="55098BF5F39846508F8F3573C45195161"/>
    <w:rsid w:val="00B46B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CD2745FDAEB7461DB72762732A1A402D1">
    <w:name w:val="CD2745FDAEB7461DB72762732A1A402D1"/>
    <w:rsid w:val="00B46B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D17C3357BDC848BB8B12851C0D9FEBA01">
    <w:name w:val="D17C3357BDC848BB8B12851C0D9FEBA01"/>
    <w:rsid w:val="00B46B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9ED8037478FC4C60959085BDEB471861">
    <w:name w:val="9ED8037478FC4C60959085BDEB471861"/>
    <w:rsid w:val="00B46BA3"/>
  </w:style>
  <w:style w:type="paragraph" w:customStyle="1" w:styleId="CA914199679C437B839A036C6B6CB03A">
    <w:name w:val="CA914199679C437B839A036C6B6CB03A"/>
    <w:rsid w:val="00B46BA3"/>
  </w:style>
  <w:style w:type="paragraph" w:customStyle="1" w:styleId="D622402CA9DD43ECBC23627692C9C6A3">
    <w:name w:val="D622402CA9DD43ECBC23627692C9C6A3"/>
    <w:rsid w:val="00B46BA3"/>
  </w:style>
  <w:style w:type="paragraph" w:customStyle="1" w:styleId="DB36CC3723E8408BBD36904253ABF24A">
    <w:name w:val="DB36CC3723E8408BBD36904253ABF24A"/>
    <w:rsid w:val="00B46BA3"/>
  </w:style>
  <w:style w:type="paragraph" w:customStyle="1" w:styleId="94BEA6EDFE0F4C3399D705E3A47BE855">
    <w:name w:val="94BEA6EDFE0F4C3399D705E3A47BE855"/>
    <w:rsid w:val="00B46BA3"/>
  </w:style>
  <w:style w:type="paragraph" w:customStyle="1" w:styleId="3E2C9A62214E4C8ABC441F90D900EB83">
    <w:name w:val="3E2C9A62214E4C8ABC441F90D900EB83"/>
    <w:rsid w:val="00B46BA3"/>
  </w:style>
  <w:style w:type="paragraph" w:customStyle="1" w:styleId="F20194F43C174B9D87B1E4EC23175275">
    <w:name w:val="F20194F43C174B9D87B1E4EC23175275"/>
    <w:rsid w:val="00B46BA3"/>
  </w:style>
  <w:style w:type="paragraph" w:customStyle="1" w:styleId="D327B615D8EB4A478132070621ED216A">
    <w:name w:val="D327B615D8EB4A478132070621ED216A"/>
    <w:rsid w:val="00B46BA3"/>
  </w:style>
  <w:style w:type="paragraph" w:customStyle="1" w:styleId="5402BE3696BA4CDABEF43D1E86738A67">
    <w:name w:val="5402BE3696BA4CDABEF43D1E86738A67"/>
    <w:rsid w:val="00B46BA3"/>
  </w:style>
  <w:style w:type="paragraph" w:customStyle="1" w:styleId="6F454BFF2F74422F92AA3E621A0DEF63">
    <w:name w:val="6F454BFF2F74422F92AA3E621A0DEF63"/>
    <w:rsid w:val="00B46BA3"/>
  </w:style>
  <w:style w:type="paragraph" w:customStyle="1" w:styleId="E3F3D76D126740CDBADEAD63E723CABD">
    <w:name w:val="E3F3D76D126740CDBADEAD63E723CABD"/>
    <w:rsid w:val="00B46BA3"/>
  </w:style>
  <w:style w:type="paragraph" w:customStyle="1" w:styleId="83E65A5C2F7044A4B3CF671F1C8434EB">
    <w:name w:val="83E65A5C2F7044A4B3CF671F1C8434EB"/>
    <w:rsid w:val="00B46BA3"/>
  </w:style>
  <w:style w:type="paragraph" w:customStyle="1" w:styleId="55585B56E8864F8F9C1D3B21817D2560">
    <w:name w:val="55585B56E8864F8F9C1D3B21817D2560"/>
    <w:rsid w:val="00B46BA3"/>
  </w:style>
  <w:style w:type="paragraph" w:customStyle="1" w:styleId="8D2F3A0EEC0244D597E5FC5C40E72E10">
    <w:name w:val="8D2F3A0EEC0244D597E5FC5C40E72E10"/>
    <w:rsid w:val="00B46BA3"/>
  </w:style>
  <w:style w:type="paragraph" w:customStyle="1" w:styleId="ACA2E5A93FC242B38F8C3CFAD716B104">
    <w:name w:val="ACA2E5A93FC242B38F8C3CFAD716B104"/>
    <w:rsid w:val="00721661"/>
  </w:style>
  <w:style w:type="paragraph" w:customStyle="1" w:styleId="92CA6295B64D4674A09FA20E04C6848B">
    <w:name w:val="92CA6295B64D4674A09FA20E04C6848B"/>
    <w:rsid w:val="00721661"/>
  </w:style>
  <w:style w:type="paragraph" w:customStyle="1" w:styleId="BCB35D0CE89E46B59BE40F143C2621AD">
    <w:name w:val="BCB35D0CE89E46B59BE40F143C2621AD"/>
    <w:rsid w:val="00721661"/>
  </w:style>
  <w:style w:type="paragraph" w:customStyle="1" w:styleId="477B78B3B3564EEBB29CED4B695948C2">
    <w:name w:val="477B78B3B3564EEBB29CED4B695948C2"/>
    <w:rsid w:val="00721661"/>
  </w:style>
  <w:style w:type="paragraph" w:customStyle="1" w:styleId="C02A80E34D154832ABF2FD16772978B1">
    <w:name w:val="C02A80E34D154832ABF2FD16772978B1"/>
    <w:rsid w:val="00721661"/>
  </w:style>
  <w:style w:type="paragraph" w:customStyle="1" w:styleId="26457937E093433BB68675DC163B15AE">
    <w:name w:val="26457937E093433BB68675DC163B15AE"/>
    <w:rsid w:val="00721661"/>
  </w:style>
  <w:style w:type="paragraph" w:customStyle="1" w:styleId="B7B32B8C894C40899888685573E4CE2D">
    <w:name w:val="B7B32B8C894C40899888685573E4CE2D"/>
    <w:rsid w:val="00721661"/>
  </w:style>
  <w:style w:type="paragraph" w:customStyle="1" w:styleId="96A69854E9714CF58DD1212FA42F9930">
    <w:name w:val="96A69854E9714CF58DD1212FA42F9930"/>
    <w:rsid w:val="00721661"/>
  </w:style>
  <w:style w:type="paragraph" w:customStyle="1" w:styleId="DD0888D2F65646EC90F16AAF3143042F">
    <w:name w:val="DD0888D2F65646EC90F16AAF3143042F"/>
    <w:rsid w:val="00721661"/>
  </w:style>
  <w:style w:type="paragraph" w:customStyle="1" w:styleId="1C2B35B2053942FAA71252D50EC4BBF3">
    <w:name w:val="1C2B35B2053942FAA71252D50EC4BBF3"/>
    <w:rsid w:val="00721661"/>
  </w:style>
  <w:style w:type="paragraph" w:customStyle="1" w:styleId="06B2E660227348519E45B6296AD65791">
    <w:name w:val="06B2E660227348519E45B6296AD65791"/>
    <w:rsid w:val="00721661"/>
  </w:style>
  <w:style w:type="paragraph" w:customStyle="1" w:styleId="B8DE6371E19B434C8C77B3000BE3C759">
    <w:name w:val="B8DE6371E19B434C8C77B3000BE3C759"/>
    <w:rsid w:val="00721661"/>
  </w:style>
  <w:style w:type="paragraph" w:customStyle="1" w:styleId="92687B2298554C06A7ECFCF8669EF45A">
    <w:name w:val="92687B2298554C06A7ECFCF8669EF45A"/>
    <w:rsid w:val="00721661"/>
  </w:style>
  <w:style w:type="paragraph" w:customStyle="1" w:styleId="7D99A4AA131E46C6B72E55A9F0AA1AC6">
    <w:name w:val="7D99A4AA131E46C6B72E55A9F0AA1AC6"/>
    <w:rsid w:val="00721661"/>
  </w:style>
  <w:style w:type="paragraph" w:customStyle="1" w:styleId="0831576DE363478492360210A6F7A0B7">
    <w:name w:val="0831576DE363478492360210A6F7A0B7"/>
    <w:rsid w:val="00C941E0"/>
  </w:style>
  <w:style w:type="paragraph" w:customStyle="1" w:styleId="B1904745C1814A90B7E734884C947B7F">
    <w:name w:val="B1904745C1814A90B7E734884C947B7F"/>
    <w:rsid w:val="00C941E0"/>
  </w:style>
  <w:style w:type="paragraph" w:customStyle="1" w:styleId="D6B70568BF4B4A709511F4F2A451DCBD">
    <w:name w:val="D6B70568BF4B4A709511F4F2A451DCBD"/>
    <w:rsid w:val="00C941E0"/>
  </w:style>
  <w:style w:type="paragraph" w:customStyle="1" w:styleId="4E6EF750E7024453B22EE381BA938EAD">
    <w:name w:val="4E6EF750E7024453B22EE381BA938EAD"/>
    <w:rsid w:val="00C941E0"/>
  </w:style>
  <w:style w:type="paragraph" w:customStyle="1" w:styleId="7E210ECBD631409383BFBB730A0BE5A8">
    <w:name w:val="7E210ECBD631409383BFBB730A0BE5A8"/>
    <w:rsid w:val="00C941E0"/>
  </w:style>
  <w:style w:type="paragraph" w:customStyle="1" w:styleId="39B9C5FDED364D0B81178E8B37D5F314">
    <w:name w:val="39B9C5FDED364D0B81178E8B37D5F314"/>
    <w:rsid w:val="00C941E0"/>
  </w:style>
  <w:style w:type="paragraph" w:customStyle="1" w:styleId="A6B365EEA26943758B8BD7742CE46003">
    <w:name w:val="A6B365EEA26943758B8BD7742CE46003"/>
    <w:rsid w:val="00C941E0"/>
  </w:style>
  <w:style w:type="paragraph" w:customStyle="1" w:styleId="36175703BC0648CD8C306923A94A8F0C">
    <w:name w:val="36175703BC0648CD8C306923A94A8F0C"/>
    <w:rsid w:val="00C941E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97</Words>
  <Characters>1245</Characters>
  <Application>Microsoft Office Word</Application>
  <DocSecurity>0</DocSecurity>
  <Lines>10</Lines>
  <Paragraphs>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6</vt:lpstr>
      <vt:lpstr>6</vt:lpstr>
    </vt:vector>
  </TitlesOfParts>
  <Company/>
  <LinksUpToDate>false</LinksUpToDate>
  <CharactersWithSpaces>1440</CharactersWithSpaces>
  <SharedDoc>false</SharedDoc>
  <HLinks>
    <vt:vector size="18" baseType="variant">
      <vt:variant>
        <vt:i4>1769560</vt:i4>
      </vt:variant>
      <vt:variant>
        <vt:i4>3</vt:i4>
      </vt:variant>
      <vt:variant>
        <vt:i4>0</vt:i4>
      </vt:variant>
      <vt:variant>
        <vt:i4>5</vt:i4>
      </vt:variant>
      <vt:variant>
        <vt:lpwstr>http://www.fsgkaisten.ch/</vt:lpwstr>
      </vt:variant>
      <vt:variant>
        <vt:lpwstr/>
      </vt:variant>
      <vt:variant>
        <vt:i4>1769560</vt:i4>
      </vt:variant>
      <vt:variant>
        <vt:i4>0</vt:i4>
      </vt:variant>
      <vt:variant>
        <vt:i4>0</vt:i4>
      </vt:variant>
      <vt:variant>
        <vt:i4>5</vt:i4>
      </vt:variant>
      <vt:variant>
        <vt:lpwstr>http://www.fsgkaisten.ch/</vt:lpwstr>
      </vt:variant>
      <vt:variant>
        <vt:lpwstr/>
      </vt:variant>
      <vt:variant>
        <vt:i4>3145805</vt:i4>
      </vt:variant>
      <vt:variant>
        <vt:i4>-1</vt:i4>
      </vt:variant>
      <vt:variant>
        <vt:i4>1026</vt:i4>
      </vt:variant>
      <vt:variant>
        <vt:i4>4</vt:i4>
      </vt:variant>
      <vt:variant>
        <vt:lpwstr>mailto:nachtsch@fsgkaisten.ch?subject=Anmeldung%20Nachtschiesse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</dc:title>
  <dc:subject/>
  <dc:creator>Bisig Andre</dc:creator>
  <cp:keywords/>
  <cp:lastModifiedBy>Ulrich Boegle</cp:lastModifiedBy>
  <cp:revision>4</cp:revision>
  <cp:lastPrinted>2016-11-21T23:29:00Z</cp:lastPrinted>
  <dcterms:created xsi:type="dcterms:W3CDTF">2018-11-18T18:35:00Z</dcterms:created>
  <dcterms:modified xsi:type="dcterms:W3CDTF">2020-09-07T1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